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476AD" w:rsidRDefault="007476AD" w:rsidP="003C43C6">
      <w:pPr>
        <w:pStyle w:val="Heading9"/>
      </w:pPr>
    </w:p>
    <w:p w:rsidR="00D2678C" w:rsidRPr="009555A8" w:rsidRDefault="006D21B6" w:rsidP="003C43C6">
      <w:pPr>
        <w:pStyle w:val="Heading9"/>
      </w:pPr>
      <w:r>
        <w:t>Butterfly</w:t>
      </w:r>
    </w:p>
    <w:p w:rsidR="007476AD" w:rsidRDefault="007476AD" w:rsidP="003C43C6"/>
    <w:p w:rsidR="00D2678C" w:rsidRPr="009555A8" w:rsidRDefault="007476AD" w:rsidP="003C43C6">
      <w:r>
        <w:t>Project Document</w:t>
      </w:r>
    </w:p>
    <w:p w:rsidR="00D2678C" w:rsidRDefault="00D2678C" w:rsidP="003C43C6"/>
    <w:p w:rsidR="007476AD" w:rsidRPr="009555A8" w:rsidRDefault="007476AD" w:rsidP="003C43C6"/>
    <w:p w:rsidR="00A301FD" w:rsidRDefault="00A301FD" w:rsidP="003C43C6">
      <w:r>
        <w:t xml:space="preserve">Team Number: </w:t>
      </w:r>
      <w:r w:rsidR="006D21B6">
        <w:t>3</w:t>
      </w:r>
    </w:p>
    <w:p w:rsidR="007476AD" w:rsidRDefault="007476AD" w:rsidP="003C43C6">
      <w:r>
        <w:t xml:space="preserve">Team Leader: </w:t>
      </w:r>
      <w:r w:rsidR="006D21B6">
        <w:t>Jake Wheeler</w:t>
      </w:r>
    </w:p>
    <w:p w:rsidR="00D2678C" w:rsidRDefault="007476AD" w:rsidP="003C43C6">
      <w:r>
        <w:t>Team Members</w:t>
      </w:r>
    </w:p>
    <w:p w:rsidR="007476AD" w:rsidRDefault="006D21B6" w:rsidP="003C43C6">
      <w:r>
        <w:t>Nate Christiansen</w:t>
      </w:r>
    </w:p>
    <w:p w:rsidR="007476AD" w:rsidRPr="009555A8" w:rsidRDefault="006D21B6" w:rsidP="003C43C6">
      <w:r>
        <w:t>Nick Kapty</w:t>
      </w:r>
    </w:p>
    <w:p w:rsidR="00D2678C" w:rsidRPr="009555A8" w:rsidRDefault="00D2678C" w:rsidP="003C43C6"/>
    <w:p w:rsidR="00D2678C" w:rsidRPr="009555A8" w:rsidRDefault="007476AD" w:rsidP="003C43C6">
      <w:r>
        <w:br w:type="page"/>
      </w:r>
    </w:p>
    <w:p w:rsidR="00D2678C" w:rsidRPr="009555A8" w:rsidRDefault="00D2678C" w:rsidP="00011ED7">
      <w:pPr>
        <w:pStyle w:val="Heading1"/>
      </w:pPr>
      <w:r w:rsidRPr="009555A8">
        <w:lastRenderedPageBreak/>
        <w:t>Contents</w:t>
      </w:r>
    </w:p>
    <w:p w:rsidR="00D2678C" w:rsidRPr="009555A8" w:rsidRDefault="00D2678C" w:rsidP="003C43C6">
      <w:pPr>
        <w:pStyle w:val="Heading2"/>
      </w:pPr>
      <w:r w:rsidRPr="009555A8">
        <w:t>Project Drivers</w:t>
      </w:r>
    </w:p>
    <w:p w:rsidR="00D2678C" w:rsidRPr="009555A8" w:rsidRDefault="00D2678C" w:rsidP="003C43C6">
      <w:pPr>
        <w:pStyle w:val="NumberedList"/>
      </w:pPr>
      <w:r w:rsidRPr="009555A8">
        <w:t xml:space="preserve">1. The Purpose of the Project </w:t>
      </w:r>
    </w:p>
    <w:p w:rsidR="00D2678C" w:rsidRPr="009555A8" w:rsidRDefault="00D2678C" w:rsidP="003C43C6">
      <w:pPr>
        <w:pStyle w:val="NumberedList"/>
      </w:pPr>
      <w:r w:rsidRPr="009555A8">
        <w:t>2. The Client, the Customer, and Other Stakeholders</w:t>
      </w:r>
    </w:p>
    <w:p w:rsidR="00D2678C" w:rsidRPr="009555A8" w:rsidRDefault="00D2678C" w:rsidP="003C43C6">
      <w:pPr>
        <w:pStyle w:val="NumberedList"/>
      </w:pPr>
      <w:r w:rsidRPr="009555A8">
        <w:t xml:space="preserve">3. Users of the Product </w:t>
      </w:r>
    </w:p>
    <w:p w:rsidR="00D2678C" w:rsidRPr="009555A8" w:rsidRDefault="00D2678C" w:rsidP="003C43C6">
      <w:pPr>
        <w:pStyle w:val="Heading2"/>
      </w:pPr>
      <w:r w:rsidRPr="009555A8">
        <w:t>Project Constraints</w:t>
      </w:r>
    </w:p>
    <w:p w:rsidR="00D2678C" w:rsidRPr="009555A8" w:rsidRDefault="00D2678C" w:rsidP="003C43C6">
      <w:pPr>
        <w:pStyle w:val="NumberedList"/>
      </w:pPr>
      <w:r w:rsidRPr="009555A8">
        <w:t>4. Mandated Constraints</w:t>
      </w:r>
    </w:p>
    <w:p w:rsidR="00D2678C" w:rsidRPr="009555A8" w:rsidRDefault="00D2678C" w:rsidP="003C43C6">
      <w:pPr>
        <w:pStyle w:val="NumberedList"/>
      </w:pPr>
      <w:r w:rsidRPr="009555A8">
        <w:t>5. Naming Conventions and Definitions</w:t>
      </w:r>
    </w:p>
    <w:p w:rsidR="00D2678C" w:rsidRPr="009555A8" w:rsidRDefault="00D2678C" w:rsidP="003C43C6">
      <w:pPr>
        <w:pStyle w:val="NumberedList"/>
      </w:pPr>
      <w:r w:rsidRPr="009555A8">
        <w:t>6. Relevant Facts and Assumptions</w:t>
      </w:r>
    </w:p>
    <w:p w:rsidR="00D2678C" w:rsidRPr="009555A8" w:rsidRDefault="00D2678C" w:rsidP="003C43C6">
      <w:pPr>
        <w:pStyle w:val="Heading2"/>
      </w:pPr>
      <w:r w:rsidRPr="009555A8">
        <w:t>Functional Requirements</w:t>
      </w:r>
    </w:p>
    <w:p w:rsidR="00D2678C" w:rsidRPr="009555A8" w:rsidRDefault="00D2678C" w:rsidP="003C43C6">
      <w:pPr>
        <w:pStyle w:val="NumberedList"/>
      </w:pPr>
      <w:r w:rsidRPr="009555A8">
        <w:t>7. The Scope of the Work</w:t>
      </w:r>
    </w:p>
    <w:p w:rsidR="00D2678C" w:rsidRPr="009555A8" w:rsidRDefault="00D2678C" w:rsidP="003C43C6">
      <w:pPr>
        <w:pStyle w:val="NumberedList"/>
      </w:pPr>
      <w:r w:rsidRPr="009555A8">
        <w:t>8. The Scope of the Product</w:t>
      </w:r>
    </w:p>
    <w:p w:rsidR="00D2678C" w:rsidRPr="009555A8" w:rsidRDefault="00D2678C" w:rsidP="003C43C6">
      <w:pPr>
        <w:pStyle w:val="NumberedList"/>
      </w:pPr>
      <w:r w:rsidRPr="009555A8">
        <w:t xml:space="preserve">9. Functional and Data Requirements </w:t>
      </w:r>
    </w:p>
    <w:p w:rsidR="00D2678C" w:rsidRPr="009555A8" w:rsidRDefault="00D2678C" w:rsidP="003C43C6">
      <w:pPr>
        <w:pStyle w:val="Heading2"/>
      </w:pPr>
      <w:r w:rsidRPr="009555A8">
        <w:t>Nonfunctional Requirements</w:t>
      </w:r>
    </w:p>
    <w:p w:rsidR="00D2678C" w:rsidRPr="009555A8" w:rsidRDefault="00D2678C" w:rsidP="003C43C6">
      <w:pPr>
        <w:pStyle w:val="NumberedList"/>
      </w:pPr>
      <w:r w:rsidRPr="009555A8">
        <w:t xml:space="preserve">10. Look and Feel Requirements </w:t>
      </w:r>
    </w:p>
    <w:p w:rsidR="00D2678C" w:rsidRPr="009555A8" w:rsidRDefault="00D2678C" w:rsidP="003C43C6">
      <w:pPr>
        <w:pStyle w:val="NumberedList"/>
      </w:pPr>
      <w:r w:rsidRPr="009555A8">
        <w:t>11. Usability and Humanity Requirements</w:t>
      </w:r>
    </w:p>
    <w:p w:rsidR="00D2678C" w:rsidRPr="009555A8" w:rsidRDefault="00D2678C" w:rsidP="003C43C6">
      <w:pPr>
        <w:pStyle w:val="NumberedList"/>
      </w:pPr>
      <w:r w:rsidRPr="009555A8">
        <w:t>12. Performance Requirements</w:t>
      </w:r>
    </w:p>
    <w:p w:rsidR="00D2678C" w:rsidRPr="009555A8" w:rsidRDefault="00D2678C" w:rsidP="003C43C6">
      <w:pPr>
        <w:pStyle w:val="NumberedList"/>
      </w:pPr>
      <w:r w:rsidRPr="009555A8">
        <w:t>13. Operational and Environmental Requirements</w:t>
      </w:r>
    </w:p>
    <w:p w:rsidR="00D2678C" w:rsidRPr="009555A8" w:rsidRDefault="00D2678C" w:rsidP="003C43C6">
      <w:pPr>
        <w:pStyle w:val="NumberedList"/>
      </w:pPr>
      <w:r w:rsidRPr="009555A8">
        <w:t>14. Maintainability and Support Requirements</w:t>
      </w:r>
    </w:p>
    <w:p w:rsidR="00D2678C" w:rsidRPr="009555A8" w:rsidRDefault="00D2678C" w:rsidP="003C43C6">
      <w:pPr>
        <w:pStyle w:val="NumberedList"/>
      </w:pPr>
      <w:r w:rsidRPr="009555A8">
        <w:t>15. Security Requirements</w:t>
      </w:r>
    </w:p>
    <w:p w:rsidR="00D2678C" w:rsidRPr="009555A8" w:rsidRDefault="00D2678C" w:rsidP="003C43C6">
      <w:pPr>
        <w:pStyle w:val="NumberedList"/>
      </w:pPr>
      <w:r w:rsidRPr="009555A8">
        <w:t>16. Cultural and Political Requirements</w:t>
      </w:r>
    </w:p>
    <w:p w:rsidR="00D2678C" w:rsidRPr="009555A8" w:rsidRDefault="00D2678C" w:rsidP="003C43C6">
      <w:pPr>
        <w:pStyle w:val="NumberedList"/>
      </w:pPr>
      <w:r w:rsidRPr="009555A8">
        <w:t>17. Legal Requirements</w:t>
      </w:r>
    </w:p>
    <w:p w:rsidR="00D2678C" w:rsidRPr="009555A8" w:rsidRDefault="00D2678C" w:rsidP="003C43C6">
      <w:pPr>
        <w:pStyle w:val="Heading2"/>
      </w:pPr>
      <w:r w:rsidRPr="009555A8">
        <w:t>Project Issues</w:t>
      </w:r>
    </w:p>
    <w:p w:rsidR="00D2678C" w:rsidRPr="009555A8" w:rsidRDefault="00D2678C" w:rsidP="003C43C6">
      <w:pPr>
        <w:pStyle w:val="NumberedList"/>
      </w:pPr>
      <w:r w:rsidRPr="009555A8">
        <w:t xml:space="preserve">18. Open Issues </w:t>
      </w:r>
    </w:p>
    <w:p w:rsidR="00D2678C" w:rsidRPr="009555A8" w:rsidRDefault="00D2678C" w:rsidP="003C43C6">
      <w:pPr>
        <w:pStyle w:val="NumberedList"/>
      </w:pPr>
      <w:r w:rsidRPr="009555A8">
        <w:t>19. Off-the-Shelf Solutions</w:t>
      </w:r>
    </w:p>
    <w:p w:rsidR="00D2678C" w:rsidRPr="009555A8" w:rsidRDefault="00D2678C" w:rsidP="003C43C6">
      <w:pPr>
        <w:pStyle w:val="NumberedList"/>
      </w:pPr>
      <w:r w:rsidRPr="009555A8">
        <w:t xml:space="preserve">20. New Problems </w:t>
      </w:r>
    </w:p>
    <w:p w:rsidR="00D2678C" w:rsidRPr="009555A8" w:rsidRDefault="00D2678C" w:rsidP="003C43C6">
      <w:pPr>
        <w:pStyle w:val="NumberedList"/>
      </w:pPr>
      <w:r w:rsidRPr="009555A8">
        <w:t xml:space="preserve">21. Tasks </w:t>
      </w:r>
    </w:p>
    <w:p w:rsidR="00D2678C" w:rsidRPr="009555A8" w:rsidRDefault="00D2678C" w:rsidP="003C43C6">
      <w:pPr>
        <w:pStyle w:val="NumberedList"/>
      </w:pPr>
      <w:r w:rsidRPr="009555A8">
        <w:t>22. Migration to the New Product</w:t>
      </w:r>
    </w:p>
    <w:p w:rsidR="00D2678C" w:rsidRPr="009555A8" w:rsidRDefault="00D2678C" w:rsidP="003C43C6">
      <w:pPr>
        <w:pStyle w:val="NumberedList"/>
      </w:pPr>
      <w:r w:rsidRPr="009555A8">
        <w:t>23. Risks</w:t>
      </w:r>
    </w:p>
    <w:p w:rsidR="00D2678C" w:rsidRPr="009555A8" w:rsidRDefault="00D2678C" w:rsidP="003C43C6">
      <w:pPr>
        <w:pStyle w:val="NumberedList"/>
      </w:pPr>
      <w:r w:rsidRPr="009555A8">
        <w:t>24. Costs</w:t>
      </w:r>
    </w:p>
    <w:p w:rsidR="00D2678C" w:rsidRPr="009555A8" w:rsidRDefault="00D2678C" w:rsidP="003C43C6">
      <w:pPr>
        <w:pStyle w:val="NumberedList"/>
      </w:pPr>
      <w:r w:rsidRPr="009555A8">
        <w:t>25. User Documentation and Training</w:t>
      </w:r>
    </w:p>
    <w:p w:rsidR="00D2678C" w:rsidRPr="009555A8" w:rsidRDefault="00D2678C" w:rsidP="003C43C6">
      <w:pPr>
        <w:pStyle w:val="NumberedList"/>
      </w:pPr>
      <w:r w:rsidRPr="009555A8">
        <w:t>26. Waiting Room</w:t>
      </w:r>
    </w:p>
    <w:p w:rsidR="00D2678C" w:rsidRPr="009555A8" w:rsidRDefault="00D2678C" w:rsidP="003C43C6">
      <w:r w:rsidRPr="009555A8">
        <w:t>27. Ideas for Solutions</w:t>
      </w:r>
    </w:p>
    <w:p w:rsidR="00D2678C" w:rsidRPr="009555A8" w:rsidRDefault="00D2678C" w:rsidP="003C43C6"/>
    <w:p w:rsidR="00D2678C" w:rsidRPr="009555A8" w:rsidRDefault="00D2678C" w:rsidP="00011ED7">
      <w:pPr>
        <w:pStyle w:val="Heading1"/>
      </w:pPr>
      <w:r w:rsidRPr="009555A8">
        <w:lastRenderedPageBreak/>
        <w:t>1. The Purpose of the Project</w:t>
      </w:r>
    </w:p>
    <w:p w:rsidR="00D2678C" w:rsidRPr="009555A8" w:rsidRDefault="00D2678C" w:rsidP="003C43C6">
      <w:pPr>
        <w:pStyle w:val="Heading2"/>
      </w:pPr>
      <w:r w:rsidRPr="009555A8">
        <w:t>1a. The User Business or Background of the Project Effort</w:t>
      </w:r>
    </w:p>
    <w:p w:rsidR="00D2678C" w:rsidRPr="009555A8" w:rsidRDefault="006D21B6" w:rsidP="003C43C6">
      <w:pPr>
        <w:pStyle w:val="Heading3"/>
      </w:pPr>
      <w:r w:rsidRPr="006D21B6">
        <w:rPr>
          <w:vanish/>
        </w:rPr>
        <w:t xml:space="preserve"> </w:t>
      </w:r>
      <w:r w:rsidR="00290B21" w:rsidRPr="006D21B6">
        <w:t>The purpose of the project is to create a music player application to play local music.  Users will be able to sort by album, artist, song title, genre, as well as various other tags.  Users will be able to log into social media to share what they are currently listening to.</w:t>
      </w:r>
      <w:r w:rsidR="00EA20F4">
        <w:t xml:space="preserve"> </w:t>
      </w:r>
    </w:p>
    <w:p w:rsidR="00D2678C" w:rsidRPr="009555A8" w:rsidRDefault="00D2678C" w:rsidP="003C43C6">
      <w:pPr>
        <w:pStyle w:val="Heading2"/>
      </w:pPr>
      <w:r w:rsidRPr="009555A8">
        <w:t xml:space="preserve">1b. Goals of the Project </w:t>
      </w:r>
    </w:p>
    <w:p w:rsidR="00487CAE" w:rsidRDefault="006D21B6" w:rsidP="003C43C6">
      <w:pPr>
        <w:pStyle w:val="Heading3"/>
        <w:rPr>
          <w:rFonts w:eastAsia="Times"/>
          <w:lang w:eastAsia="zh-CN"/>
        </w:rPr>
      </w:pPr>
      <w:r w:rsidRPr="006D21B6">
        <w:rPr>
          <w:rFonts w:eastAsia="Times"/>
          <w:lang w:eastAsia="zh-CN"/>
        </w:rPr>
        <w:t>To create a quality music player that will allow users to listen to music, with customizable features and social media integration.</w:t>
      </w:r>
    </w:p>
    <w:p w:rsidR="006D21B6" w:rsidRPr="00E31EA7" w:rsidRDefault="006D21B6" w:rsidP="003C43C6">
      <w:pPr>
        <w:pStyle w:val="Heading3"/>
      </w:pPr>
    </w:p>
    <w:p w:rsidR="00D2678C" w:rsidRPr="009555A8" w:rsidRDefault="009555A8" w:rsidP="00011ED7">
      <w:pPr>
        <w:pStyle w:val="Heading1"/>
      </w:pPr>
      <w:r>
        <w:br w:type="page"/>
      </w:r>
      <w:r w:rsidR="00D2678C" w:rsidRPr="009555A8">
        <w:lastRenderedPageBreak/>
        <w:t>2. The Client, the Customer, and Other Stakeholders</w:t>
      </w:r>
    </w:p>
    <w:p w:rsidR="00D2678C" w:rsidRPr="009555A8" w:rsidRDefault="00D2678C" w:rsidP="003C43C6">
      <w:pPr>
        <w:pStyle w:val="Heading2"/>
      </w:pPr>
      <w:r w:rsidRPr="009555A8">
        <w:t xml:space="preserve">2a. The Client </w:t>
      </w:r>
    </w:p>
    <w:p w:rsidR="00D2678C" w:rsidRPr="009555A8" w:rsidRDefault="006D21B6" w:rsidP="003C43C6">
      <w:pPr>
        <w:pStyle w:val="Heading3"/>
      </w:pPr>
      <w:r w:rsidRPr="006D21B6">
        <w:t>We are our own client, so we are using our own specifications.</w:t>
      </w:r>
    </w:p>
    <w:p w:rsidR="00D2678C" w:rsidRPr="009555A8" w:rsidRDefault="00D2678C" w:rsidP="003C43C6">
      <w:pPr>
        <w:pStyle w:val="Heading2"/>
      </w:pPr>
      <w:r w:rsidRPr="009555A8">
        <w:t xml:space="preserve">2b. The Customer </w:t>
      </w:r>
    </w:p>
    <w:p w:rsidR="00D2678C" w:rsidRPr="009555A8" w:rsidRDefault="006D21B6" w:rsidP="003C43C6">
      <w:pPr>
        <w:pStyle w:val="Heading3"/>
      </w:pPr>
      <w:r w:rsidRPr="006D21B6">
        <w:t>The customer of our product would be anyone who wishes to use our music player.</w:t>
      </w:r>
      <w:r w:rsidR="008D6CC4">
        <w:t xml:space="preserve"> </w:t>
      </w:r>
    </w:p>
    <w:p w:rsidR="00D2678C" w:rsidRPr="009555A8" w:rsidRDefault="00D2678C" w:rsidP="003C43C6">
      <w:pPr>
        <w:pStyle w:val="Heading2"/>
      </w:pPr>
      <w:r w:rsidRPr="009555A8">
        <w:t>2c. Other Stakeholders</w:t>
      </w:r>
    </w:p>
    <w:p w:rsidR="00D2678C" w:rsidRDefault="006D21B6" w:rsidP="003C43C6">
      <w:pPr>
        <w:pStyle w:val="BulletListLast"/>
        <w:rPr>
          <w:rFonts w:eastAsia="Times"/>
          <w:lang w:eastAsia="zh-CN"/>
        </w:rPr>
      </w:pPr>
      <w:r w:rsidRPr="006D21B6">
        <w:rPr>
          <w:rFonts w:eastAsia="Times"/>
          <w:lang w:eastAsia="zh-CN"/>
        </w:rPr>
        <w:t>Our only stakeholder is Professor Fan, who is teaching us as we develop the project</w:t>
      </w:r>
      <w:r>
        <w:rPr>
          <w:rFonts w:eastAsia="Times"/>
          <w:lang w:eastAsia="zh-CN"/>
        </w:rPr>
        <w:t>.</w:t>
      </w:r>
    </w:p>
    <w:p w:rsidR="006D21B6" w:rsidRPr="009555A8" w:rsidRDefault="006D21B6" w:rsidP="003C43C6">
      <w:pPr>
        <w:pStyle w:val="BulletListLast"/>
      </w:pPr>
    </w:p>
    <w:p w:rsidR="00D2678C" w:rsidRPr="009555A8" w:rsidRDefault="009555A8" w:rsidP="00011ED7">
      <w:pPr>
        <w:pStyle w:val="Heading1"/>
      </w:pPr>
      <w:r>
        <w:br w:type="page"/>
      </w:r>
      <w:r w:rsidR="00D2678C" w:rsidRPr="009555A8">
        <w:lastRenderedPageBreak/>
        <w:t>3. Users of the Product</w:t>
      </w:r>
    </w:p>
    <w:p w:rsidR="00D2678C" w:rsidRPr="009555A8" w:rsidRDefault="00D2678C" w:rsidP="003C43C6">
      <w:pPr>
        <w:pStyle w:val="Heading2"/>
      </w:pPr>
      <w:r w:rsidRPr="009555A8">
        <w:t xml:space="preserve">3a. The Hands-On Users of the Product </w:t>
      </w:r>
    </w:p>
    <w:p w:rsidR="006D21B6" w:rsidRDefault="006D21B6" w:rsidP="003C43C6">
      <w:pPr>
        <w:pStyle w:val="Heading3"/>
      </w:pPr>
      <w:r>
        <w:t>Any user who has the knowledge to use a computer and any passing interest in music can use our product.</w:t>
      </w:r>
    </w:p>
    <w:p w:rsidR="006D21B6" w:rsidRDefault="006D21B6" w:rsidP="003C43C6">
      <w:pPr>
        <w:pStyle w:val="Heading2"/>
      </w:pPr>
      <w:r>
        <w:t>3b</w:t>
      </w:r>
      <w:r w:rsidRPr="009555A8">
        <w:t xml:space="preserve">. </w:t>
      </w:r>
      <w:r>
        <w:t>Priorities Assigned to Users</w:t>
      </w:r>
    </w:p>
    <w:p w:rsidR="006D21B6" w:rsidRPr="006D21B6" w:rsidRDefault="006D21B6" w:rsidP="003C43C6">
      <w:pPr>
        <w:pStyle w:val="Heading2"/>
      </w:pPr>
      <w:r w:rsidRPr="006D21B6">
        <w:t>●</w:t>
      </w:r>
      <w:r w:rsidRPr="006D21B6">
        <w:tab/>
        <w:t>Key users: The users with Twitter and the ability to dig into the customization of our player.  They will use all of the additional features of the product, such as playlists, social media features, etc.</w:t>
      </w:r>
    </w:p>
    <w:p w:rsidR="006D21B6" w:rsidRDefault="006D21B6" w:rsidP="003C43C6">
      <w:pPr>
        <w:pStyle w:val="Heading2"/>
      </w:pPr>
      <w:r w:rsidRPr="006D21B6">
        <w:t>●</w:t>
      </w:r>
      <w:r w:rsidRPr="006D21B6">
        <w:tab/>
        <w:t>Secondary users: Users who simply use the player as a music player and nothing more.  They will use the product for its local music playing ability only.</w:t>
      </w:r>
    </w:p>
    <w:p w:rsidR="006D21B6" w:rsidRDefault="006D21B6" w:rsidP="003C43C6">
      <w:pPr>
        <w:pStyle w:val="Heading2"/>
      </w:pPr>
      <w:r>
        <w:t>3c</w:t>
      </w:r>
      <w:r w:rsidRPr="009555A8">
        <w:t xml:space="preserve">. </w:t>
      </w:r>
      <w:r>
        <w:t>User Participation</w:t>
      </w:r>
    </w:p>
    <w:p w:rsidR="006D21B6" w:rsidRPr="006D21B6" w:rsidRDefault="006D21B6" w:rsidP="003C43C6">
      <w:pPr>
        <w:pStyle w:val="Heading3"/>
      </w:pPr>
      <w:r w:rsidRPr="006D21B6">
        <w:t>We</w:t>
      </w:r>
      <w:r>
        <w:t xml:space="preserve"> will act as users for this project, testing all of the features added.  We will also consider outside input from unbiased third parties.</w:t>
      </w:r>
    </w:p>
    <w:p w:rsidR="006D21B6" w:rsidRDefault="006D21B6" w:rsidP="003C43C6">
      <w:pPr>
        <w:pStyle w:val="Heading2"/>
      </w:pPr>
      <w:r>
        <w:t>3d</w:t>
      </w:r>
      <w:r w:rsidRPr="009555A8">
        <w:t xml:space="preserve">. </w:t>
      </w:r>
      <w:r>
        <w:t>Maintenance Users and Service Technicians</w:t>
      </w:r>
    </w:p>
    <w:p w:rsidR="006D21B6" w:rsidRDefault="006D21B6" w:rsidP="003C43C6">
      <w:pPr>
        <w:pStyle w:val="Heading3"/>
      </w:pPr>
      <w:r>
        <w:t>We will maintain and service our product after its initial release and all additional releases.</w:t>
      </w:r>
    </w:p>
    <w:p w:rsidR="006D21B6" w:rsidRPr="006D21B6" w:rsidRDefault="006D21B6" w:rsidP="003C43C6">
      <w:pPr>
        <w:pStyle w:val="Contenthead"/>
      </w:pPr>
    </w:p>
    <w:p w:rsidR="00D2678C" w:rsidRPr="009555A8" w:rsidRDefault="009555A8" w:rsidP="00011ED7">
      <w:pPr>
        <w:pStyle w:val="Heading1"/>
      </w:pPr>
      <w:r>
        <w:br w:type="page"/>
      </w:r>
      <w:r w:rsidR="00D2678C" w:rsidRPr="009555A8">
        <w:lastRenderedPageBreak/>
        <w:t>4. Mandated Constraints</w:t>
      </w:r>
    </w:p>
    <w:p w:rsidR="00D2678C" w:rsidRPr="002136D6" w:rsidRDefault="00D2678C" w:rsidP="003C43C6">
      <w:pPr>
        <w:pStyle w:val="Heading2"/>
      </w:pPr>
      <w:r w:rsidRPr="002136D6">
        <w:t xml:space="preserve">4a. Solution Constraints </w:t>
      </w:r>
    </w:p>
    <w:p w:rsidR="006D21B6" w:rsidRDefault="006D21B6" w:rsidP="003C43C6">
      <w:pPr>
        <w:pStyle w:val="Heading3"/>
      </w:pPr>
      <w:r>
        <w:t>We will be using Java, because Java has a rich framework, and well developed and documented APIs.  Java also runs on any operating system, as it is not platform dependent.  The program will also meet all of our functional and non-functional requirements.</w:t>
      </w:r>
    </w:p>
    <w:p w:rsidR="00D2678C" w:rsidRPr="009555A8" w:rsidRDefault="00D2678C" w:rsidP="003C43C6">
      <w:pPr>
        <w:pStyle w:val="Heading2"/>
      </w:pPr>
      <w:r w:rsidRPr="009555A8">
        <w:t>4c. Partner or Collaborative Applications</w:t>
      </w:r>
    </w:p>
    <w:p w:rsidR="00D2678C" w:rsidRPr="009555A8" w:rsidRDefault="006D21B6" w:rsidP="003C43C6">
      <w:pPr>
        <w:pStyle w:val="Heading3"/>
      </w:pPr>
      <w:r>
        <w:t xml:space="preserve">Our application will feature Twitter integration, and as such will use Twitter features and </w:t>
      </w:r>
      <w:r w:rsidR="00920931">
        <w:t>services</w:t>
      </w:r>
      <w:r>
        <w:t>.</w:t>
      </w:r>
    </w:p>
    <w:p w:rsidR="00D2678C" w:rsidRPr="009555A8" w:rsidRDefault="00D2678C" w:rsidP="003C43C6">
      <w:pPr>
        <w:pStyle w:val="Heading2"/>
      </w:pPr>
      <w:r w:rsidRPr="009555A8">
        <w:t>4d. Off-the-Shelf Software</w:t>
      </w:r>
    </w:p>
    <w:p w:rsidR="00D2678C" w:rsidRPr="009555A8" w:rsidRDefault="006D21B6" w:rsidP="003C43C6">
      <w:pPr>
        <w:pStyle w:val="Heading3"/>
      </w:pPr>
      <w:r>
        <w:t xml:space="preserve">We will be using Twitter4J, an </w:t>
      </w:r>
      <w:r w:rsidR="00920931">
        <w:t>unofficial Java library for the Twitter API.</w:t>
      </w:r>
    </w:p>
    <w:p w:rsidR="00D2678C" w:rsidRPr="009555A8" w:rsidRDefault="00D2678C" w:rsidP="003C43C6">
      <w:pPr>
        <w:pStyle w:val="Heading2"/>
      </w:pPr>
      <w:r w:rsidRPr="009555A8">
        <w:t>4e. Anticipated Workplace Environment</w:t>
      </w:r>
    </w:p>
    <w:p w:rsidR="00920931" w:rsidRDefault="00920931" w:rsidP="003C43C6">
      <w:pPr>
        <w:pStyle w:val="Heading3"/>
      </w:pPr>
      <w:r>
        <w:t>The environment targeted will be Windows machines with Java Runtime Environment installed, as well as internet connectivity.</w:t>
      </w:r>
    </w:p>
    <w:p w:rsidR="00D2678C" w:rsidRPr="009555A8" w:rsidRDefault="00D2678C" w:rsidP="003C43C6">
      <w:pPr>
        <w:pStyle w:val="Heading2"/>
      </w:pPr>
      <w:r w:rsidRPr="009555A8">
        <w:t xml:space="preserve">4f. Schedule Constraints </w:t>
      </w:r>
    </w:p>
    <w:p w:rsidR="009C547E" w:rsidRPr="009555A8" w:rsidRDefault="00920931" w:rsidP="003C43C6">
      <w:pPr>
        <w:pStyle w:val="Heading3"/>
      </w:pPr>
      <w:r>
        <w:t>The project must be completed by December 16, 2015, in order to receive full credit for the class</w:t>
      </w:r>
      <w:r w:rsidR="009C547E">
        <w:t>.</w:t>
      </w:r>
    </w:p>
    <w:p w:rsidR="00D2678C" w:rsidRPr="009555A8" w:rsidRDefault="00D2678C" w:rsidP="003C43C6">
      <w:pPr>
        <w:pStyle w:val="Heading3"/>
      </w:pPr>
    </w:p>
    <w:p w:rsidR="00D2678C" w:rsidRPr="009555A8" w:rsidRDefault="009555A8" w:rsidP="00011ED7">
      <w:pPr>
        <w:pStyle w:val="Heading1"/>
      </w:pPr>
      <w:r>
        <w:br w:type="page"/>
      </w:r>
      <w:r w:rsidR="00D2678C" w:rsidRPr="009555A8">
        <w:lastRenderedPageBreak/>
        <w:t>5. Naming Conventions and Definitions</w:t>
      </w:r>
    </w:p>
    <w:p w:rsidR="00D2678C" w:rsidRPr="009555A8" w:rsidRDefault="00D2678C" w:rsidP="003C43C6">
      <w:pPr>
        <w:pStyle w:val="Heading2"/>
      </w:pPr>
      <w:r w:rsidRPr="009555A8">
        <w:t>5a. Definitions of All Terms, Including Acronyms, Used in the Project</w:t>
      </w:r>
    </w:p>
    <w:p w:rsidR="00920931" w:rsidRDefault="00920931" w:rsidP="003C43C6">
      <w:pPr>
        <w:pStyle w:val="Heading3"/>
      </w:pPr>
      <w:r>
        <w:t>Butterfly – The name of our music player application</w:t>
      </w:r>
    </w:p>
    <w:p w:rsidR="00920931" w:rsidRDefault="00920931" w:rsidP="003C43C6">
      <w:pPr>
        <w:pStyle w:val="Heading3"/>
      </w:pPr>
      <w:r>
        <w:t>Song – Individual music file that can be played</w:t>
      </w:r>
    </w:p>
    <w:p w:rsidR="00920931" w:rsidRDefault="00920931" w:rsidP="003C43C6">
      <w:pPr>
        <w:pStyle w:val="Heading3"/>
      </w:pPr>
      <w:r>
        <w:t>Playlist – User selected list of songs</w:t>
      </w:r>
    </w:p>
    <w:p w:rsidR="00920931" w:rsidRDefault="00920931" w:rsidP="003C43C6">
      <w:pPr>
        <w:pStyle w:val="Heading3"/>
      </w:pPr>
      <w:r>
        <w:t>Artist – Creator of a song</w:t>
      </w:r>
    </w:p>
    <w:p w:rsidR="00920931" w:rsidRDefault="00920931" w:rsidP="003C43C6">
      <w:pPr>
        <w:pStyle w:val="Heading3"/>
      </w:pPr>
      <w:r>
        <w:t>Album – Collection of specific songs chosen by the artist</w:t>
      </w:r>
    </w:p>
    <w:p w:rsidR="00D2678C" w:rsidRPr="009555A8" w:rsidRDefault="00920931" w:rsidP="003C43C6">
      <w:pPr>
        <w:pStyle w:val="Heading3"/>
      </w:pPr>
      <w:r>
        <w:t>Tweet – A short message that is sent to Twitter that is written by the user.</w:t>
      </w:r>
      <w:r w:rsidR="00D2678C" w:rsidRPr="009555A8">
        <w:t xml:space="preserve"> </w:t>
      </w:r>
    </w:p>
    <w:p w:rsidR="00D2678C" w:rsidRPr="009555A8" w:rsidRDefault="00D2678C" w:rsidP="003C43C6">
      <w:pPr>
        <w:pStyle w:val="Heading3"/>
      </w:pPr>
    </w:p>
    <w:p w:rsidR="00D2678C" w:rsidRPr="009555A8" w:rsidRDefault="009555A8" w:rsidP="00011ED7">
      <w:pPr>
        <w:pStyle w:val="Heading1"/>
      </w:pPr>
      <w:r>
        <w:br w:type="page"/>
      </w:r>
      <w:r w:rsidR="00D2678C" w:rsidRPr="009555A8">
        <w:lastRenderedPageBreak/>
        <w:t>6. Relevant Facts and Assumptions</w:t>
      </w:r>
    </w:p>
    <w:p w:rsidR="00D2678C" w:rsidRPr="009555A8" w:rsidRDefault="00D2678C" w:rsidP="003C43C6">
      <w:pPr>
        <w:pStyle w:val="Heading2"/>
      </w:pPr>
      <w:r w:rsidRPr="009555A8">
        <w:t>6a. Facts</w:t>
      </w:r>
    </w:p>
    <w:p w:rsidR="00D2678C" w:rsidRPr="009555A8" w:rsidRDefault="00920931" w:rsidP="003C43C6">
      <w:pPr>
        <w:pStyle w:val="Heading3"/>
      </w:pPr>
      <w:r>
        <w:t>Our project will be developed in Java, and will be completed in one semester. The user will need a Twitter account to take advantage of all of the features that our application will offer.</w:t>
      </w:r>
    </w:p>
    <w:p w:rsidR="00D2678C" w:rsidRPr="009555A8" w:rsidRDefault="00D2678C" w:rsidP="003C43C6">
      <w:pPr>
        <w:pStyle w:val="Heading2"/>
      </w:pPr>
      <w:r w:rsidRPr="009555A8">
        <w:t>6b. Assumptions</w:t>
      </w:r>
    </w:p>
    <w:p w:rsidR="00D2678C" w:rsidRPr="009555A8" w:rsidRDefault="00920931" w:rsidP="003C43C6">
      <w:pPr>
        <w:pStyle w:val="Heading3"/>
      </w:pPr>
      <w:r>
        <w:t>We assume that we will be able to develop the program using NetBeans and appropriate frameworks.  We also assume Twitter integration will be available</w:t>
      </w:r>
      <w:r w:rsidR="00D2678C" w:rsidRPr="009555A8">
        <w:t>.</w:t>
      </w:r>
    </w:p>
    <w:p w:rsidR="00D2678C" w:rsidRPr="009555A8" w:rsidRDefault="009555A8" w:rsidP="00011ED7">
      <w:pPr>
        <w:pStyle w:val="Heading1"/>
      </w:pPr>
      <w:r>
        <w:br w:type="page"/>
      </w:r>
      <w:r w:rsidR="00D2678C" w:rsidRPr="009555A8">
        <w:lastRenderedPageBreak/>
        <w:t>7. The Scope of the Work</w:t>
      </w:r>
    </w:p>
    <w:p w:rsidR="00D2678C" w:rsidRPr="009555A8" w:rsidRDefault="00D2678C" w:rsidP="003C43C6">
      <w:pPr>
        <w:pStyle w:val="Heading2"/>
      </w:pPr>
      <w:r w:rsidRPr="009555A8">
        <w:t>7a. The Current Situation</w:t>
      </w:r>
    </w:p>
    <w:p w:rsidR="00D2678C" w:rsidRPr="009555A8" w:rsidRDefault="00920931" w:rsidP="003C43C6">
      <w:pPr>
        <w:pStyle w:val="Heading3"/>
      </w:pPr>
      <w:r>
        <w:t>Currently there are no popular music players that allow users to engage with social media.</w:t>
      </w:r>
    </w:p>
    <w:p w:rsidR="00D2678C" w:rsidRPr="009555A8" w:rsidRDefault="00D2678C" w:rsidP="003C43C6">
      <w:pPr>
        <w:pStyle w:val="Heading2"/>
      </w:pPr>
      <w:r w:rsidRPr="009555A8">
        <w:t>7b. The Context of the Work</w:t>
      </w:r>
    </w:p>
    <w:p w:rsidR="00DA53A2" w:rsidRDefault="00920931" w:rsidP="003C43C6">
      <w:pPr>
        <w:pStyle w:val="BulletListLast"/>
      </w:pPr>
      <w:r>
        <w:rPr>
          <w:noProof/>
        </w:rPr>
        <w:drawing>
          <wp:inline distT="0" distB="0" distL="0" distR="0">
            <wp:extent cx="4257675" cy="31908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57675" cy="3190875"/>
                    </a:xfrm>
                    <a:prstGeom prst="rect">
                      <a:avLst/>
                    </a:prstGeom>
                    <a:noFill/>
                    <a:ln>
                      <a:noFill/>
                    </a:ln>
                  </pic:spPr>
                </pic:pic>
              </a:graphicData>
            </a:graphic>
          </wp:inline>
        </w:drawing>
      </w:r>
    </w:p>
    <w:p w:rsidR="00920931" w:rsidRPr="009555A8" w:rsidRDefault="00920931" w:rsidP="003C43C6">
      <w:pPr>
        <w:pStyle w:val="BulletListLast"/>
      </w:pPr>
    </w:p>
    <w:p w:rsidR="00D2678C" w:rsidRPr="009555A8" w:rsidRDefault="009555A8" w:rsidP="00011ED7">
      <w:pPr>
        <w:pStyle w:val="Heading1"/>
      </w:pPr>
      <w:r>
        <w:br w:type="page"/>
      </w:r>
      <w:r w:rsidR="00D2678C" w:rsidRPr="009555A8">
        <w:lastRenderedPageBreak/>
        <w:t>8. The Scope of the Product</w:t>
      </w:r>
    </w:p>
    <w:p w:rsidR="00D2678C" w:rsidRDefault="00D2678C" w:rsidP="003C43C6">
      <w:pPr>
        <w:pStyle w:val="Heading2"/>
      </w:pPr>
      <w:r w:rsidRPr="009555A8">
        <w:t>8a. Product Boundary</w:t>
      </w:r>
    </w:p>
    <w:p w:rsidR="00C440D9" w:rsidRPr="00C440D9" w:rsidRDefault="00C440D9" w:rsidP="003C43C6">
      <w:pPr>
        <w:pStyle w:val="Contenthead"/>
      </w:pPr>
    </w:p>
    <w:p w:rsidR="00D2678C" w:rsidRDefault="00C440D9" w:rsidP="003C43C6">
      <w:r>
        <w:object w:dxaOrig="15390" w:dyaOrig="11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45pt;height:357.3pt" o:ole="">
            <v:imagedata r:id="rId8" o:title=""/>
          </v:shape>
          <o:OLEObject Type="Embed" ProgID="Visio.Drawing.15" ShapeID="_x0000_i1025" DrawAspect="Content" ObjectID="_1510508742" r:id="rId9"/>
        </w:object>
      </w:r>
    </w:p>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D2678C" w:rsidRPr="009555A8" w:rsidRDefault="00D2678C" w:rsidP="00011ED7">
      <w:pPr>
        <w:pStyle w:val="Heading1"/>
      </w:pPr>
      <w:r w:rsidRPr="009555A8">
        <w:lastRenderedPageBreak/>
        <w:t xml:space="preserve">9. Functional and Data Requirements </w:t>
      </w:r>
    </w:p>
    <w:p w:rsidR="00D2678C" w:rsidRDefault="00D2678C" w:rsidP="003C43C6">
      <w:pPr>
        <w:pStyle w:val="Heading2"/>
      </w:pPr>
      <w:r w:rsidRPr="009555A8">
        <w:t>9a. Functional Requirements</w:t>
      </w:r>
    </w:p>
    <w:p w:rsidR="00A934D7" w:rsidRPr="00A934D7" w:rsidRDefault="00A934D7" w:rsidP="003C43C6">
      <w:pPr>
        <w:pStyle w:val="Contenthead"/>
      </w:pPr>
    </w:p>
    <w:tbl>
      <w:tblPr>
        <w:tblStyle w:val="TableGrid"/>
        <w:tblW w:w="0" w:type="auto"/>
        <w:tblLook w:val="04A0"/>
      </w:tblPr>
      <w:tblGrid>
        <w:gridCol w:w="1756"/>
        <w:gridCol w:w="7716"/>
      </w:tblGrid>
      <w:tr w:rsidR="00A934D7" w:rsidRPr="00C440D9" w:rsidTr="004A550F">
        <w:tc>
          <w:tcPr>
            <w:tcW w:w="1614" w:type="dxa"/>
            <w:tcBorders>
              <w:top w:val="single" w:sz="12" w:space="0" w:color="auto"/>
              <w:left w:val="single" w:sz="12" w:space="0" w:color="auto"/>
              <w:bottom w:val="single" w:sz="12" w:space="0" w:color="auto"/>
            </w:tcBorders>
          </w:tcPr>
          <w:p w:rsidR="00A934D7" w:rsidRPr="00C440D9" w:rsidRDefault="00A934D7" w:rsidP="003C43C6">
            <w:r w:rsidRPr="00C440D9">
              <w:t>Use Case #1</w:t>
            </w:r>
          </w:p>
        </w:tc>
        <w:tc>
          <w:tcPr>
            <w:tcW w:w="7716" w:type="dxa"/>
            <w:tcBorders>
              <w:top w:val="single" w:sz="12" w:space="0" w:color="auto"/>
              <w:bottom w:val="single" w:sz="12" w:space="0" w:color="auto"/>
              <w:right w:val="single" w:sz="12" w:space="0" w:color="auto"/>
            </w:tcBorders>
          </w:tcPr>
          <w:p w:rsidR="00A934D7" w:rsidRPr="00C440D9" w:rsidRDefault="00A934D7" w:rsidP="003C43C6">
            <w:r w:rsidRPr="00C440D9">
              <w:t>Play Music</w:t>
            </w:r>
          </w:p>
        </w:tc>
      </w:tr>
      <w:tr w:rsidR="00A934D7" w:rsidRPr="00C440D9" w:rsidTr="004A550F">
        <w:tc>
          <w:tcPr>
            <w:tcW w:w="1614" w:type="dxa"/>
            <w:tcBorders>
              <w:top w:val="single" w:sz="12" w:space="0" w:color="auto"/>
            </w:tcBorders>
          </w:tcPr>
          <w:p w:rsidR="00A934D7" w:rsidRPr="00C440D9" w:rsidRDefault="00A934D7" w:rsidP="003C43C6">
            <w:r w:rsidRPr="00C440D9">
              <w:t>Goal in Context</w:t>
            </w:r>
          </w:p>
        </w:tc>
        <w:tc>
          <w:tcPr>
            <w:tcW w:w="7716" w:type="dxa"/>
            <w:tcBorders>
              <w:top w:val="single" w:sz="12" w:space="0" w:color="auto"/>
            </w:tcBorders>
          </w:tcPr>
          <w:p w:rsidR="00A934D7" w:rsidRPr="00C440D9" w:rsidRDefault="00A934D7" w:rsidP="003C43C6">
            <w:r w:rsidRPr="00C440D9">
              <w:t>To allow the user to play music</w:t>
            </w:r>
          </w:p>
        </w:tc>
      </w:tr>
      <w:tr w:rsidR="00A934D7" w:rsidRPr="00C440D9" w:rsidTr="004A550F">
        <w:tc>
          <w:tcPr>
            <w:tcW w:w="1614" w:type="dxa"/>
          </w:tcPr>
          <w:p w:rsidR="00A934D7" w:rsidRPr="00C440D9" w:rsidRDefault="00A934D7" w:rsidP="003C43C6">
            <w:r w:rsidRPr="00C440D9">
              <w:t>Scope</w:t>
            </w:r>
          </w:p>
        </w:tc>
        <w:tc>
          <w:tcPr>
            <w:tcW w:w="7716" w:type="dxa"/>
          </w:tcPr>
          <w:p w:rsidR="00A934D7" w:rsidRPr="00C440D9" w:rsidRDefault="00A934D7" w:rsidP="003C43C6">
            <w:r w:rsidRPr="00C440D9">
              <w:t>The Butterfly system</w:t>
            </w:r>
          </w:p>
        </w:tc>
      </w:tr>
      <w:tr w:rsidR="00A934D7" w:rsidRPr="00C440D9" w:rsidTr="004A550F">
        <w:tc>
          <w:tcPr>
            <w:tcW w:w="1614" w:type="dxa"/>
          </w:tcPr>
          <w:p w:rsidR="00A934D7" w:rsidRPr="00C440D9" w:rsidRDefault="00A934D7" w:rsidP="003C43C6">
            <w:r w:rsidRPr="00C440D9">
              <w:t>Level</w:t>
            </w:r>
          </w:p>
        </w:tc>
        <w:tc>
          <w:tcPr>
            <w:tcW w:w="7716" w:type="dxa"/>
          </w:tcPr>
          <w:p w:rsidR="00A934D7" w:rsidRPr="00C440D9" w:rsidRDefault="00A934D7" w:rsidP="003C43C6">
            <w:r w:rsidRPr="00C440D9">
              <w:t>Summary</w:t>
            </w:r>
          </w:p>
        </w:tc>
      </w:tr>
      <w:tr w:rsidR="00A934D7" w:rsidRPr="00C440D9" w:rsidTr="004A550F">
        <w:tc>
          <w:tcPr>
            <w:tcW w:w="1614" w:type="dxa"/>
          </w:tcPr>
          <w:p w:rsidR="00A934D7" w:rsidRPr="00C440D9" w:rsidRDefault="00A934D7" w:rsidP="003C43C6">
            <w:r w:rsidRPr="00C440D9">
              <w:t>Primary Actor</w:t>
            </w:r>
          </w:p>
        </w:tc>
        <w:tc>
          <w:tcPr>
            <w:tcW w:w="7716" w:type="dxa"/>
          </w:tcPr>
          <w:p w:rsidR="00A934D7" w:rsidRPr="00C440D9" w:rsidRDefault="00A934D7" w:rsidP="003C43C6">
            <w:r w:rsidRPr="00C440D9">
              <w:t>User</w:t>
            </w:r>
          </w:p>
        </w:tc>
      </w:tr>
      <w:tr w:rsidR="00A934D7" w:rsidRPr="00C440D9" w:rsidTr="004A550F">
        <w:tc>
          <w:tcPr>
            <w:tcW w:w="1614" w:type="dxa"/>
          </w:tcPr>
          <w:p w:rsidR="00A934D7" w:rsidRPr="00C440D9" w:rsidRDefault="00A934D7" w:rsidP="003C43C6">
            <w:r w:rsidRPr="00C440D9">
              <w:t>Preconditions</w:t>
            </w:r>
          </w:p>
        </w:tc>
        <w:tc>
          <w:tcPr>
            <w:tcW w:w="7716" w:type="dxa"/>
          </w:tcPr>
          <w:p w:rsidR="00A934D7" w:rsidRPr="00C440D9" w:rsidRDefault="00A934D7" w:rsidP="003C43C6">
            <w:r w:rsidRPr="00C440D9">
              <w:t>Song is highlighted/selected</w:t>
            </w:r>
          </w:p>
        </w:tc>
      </w:tr>
      <w:tr w:rsidR="00A934D7" w:rsidRPr="00C440D9" w:rsidTr="004A550F">
        <w:tc>
          <w:tcPr>
            <w:tcW w:w="1614" w:type="dxa"/>
          </w:tcPr>
          <w:p w:rsidR="00A934D7" w:rsidRPr="00C440D9" w:rsidRDefault="00A934D7" w:rsidP="003C43C6">
            <w:r w:rsidRPr="00C440D9">
              <w:t>Minimal Guarantee</w:t>
            </w:r>
          </w:p>
        </w:tc>
        <w:tc>
          <w:tcPr>
            <w:tcW w:w="7716" w:type="dxa"/>
          </w:tcPr>
          <w:p w:rsidR="00A934D7" w:rsidRPr="00C440D9" w:rsidRDefault="00A934D7" w:rsidP="003C43C6">
            <w:r w:rsidRPr="00C440D9">
              <w:t>Nothing happens</w:t>
            </w:r>
          </w:p>
        </w:tc>
      </w:tr>
      <w:tr w:rsidR="00A934D7" w:rsidRPr="00C440D9" w:rsidTr="004A550F">
        <w:tc>
          <w:tcPr>
            <w:tcW w:w="1614" w:type="dxa"/>
          </w:tcPr>
          <w:p w:rsidR="00A934D7" w:rsidRPr="00C440D9" w:rsidRDefault="00A934D7" w:rsidP="003C43C6">
            <w:r w:rsidRPr="00C440D9">
              <w:t>Success Guarantee</w:t>
            </w:r>
          </w:p>
        </w:tc>
        <w:tc>
          <w:tcPr>
            <w:tcW w:w="7716" w:type="dxa"/>
          </w:tcPr>
          <w:p w:rsidR="00A934D7" w:rsidRPr="00C440D9" w:rsidRDefault="00A934D7" w:rsidP="003C43C6">
            <w:r w:rsidRPr="00C440D9">
              <w:t>The selected song begins playing</w:t>
            </w:r>
          </w:p>
        </w:tc>
      </w:tr>
      <w:tr w:rsidR="00A934D7" w:rsidRPr="00C440D9" w:rsidTr="004A550F">
        <w:tc>
          <w:tcPr>
            <w:tcW w:w="1614" w:type="dxa"/>
          </w:tcPr>
          <w:p w:rsidR="00A934D7" w:rsidRPr="00C440D9" w:rsidRDefault="00A934D7" w:rsidP="003C43C6">
            <w:r w:rsidRPr="00C440D9">
              <w:t>Trigger</w:t>
            </w:r>
          </w:p>
        </w:tc>
        <w:tc>
          <w:tcPr>
            <w:tcW w:w="7716" w:type="dxa"/>
          </w:tcPr>
          <w:p w:rsidR="00A934D7" w:rsidRPr="00C440D9" w:rsidRDefault="00A934D7" w:rsidP="003C43C6">
            <w:r w:rsidRPr="00C440D9">
              <w:t>Play button or double click on the song</w:t>
            </w:r>
          </w:p>
        </w:tc>
      </w:tr>
      <w:tr w:rsidR="00A934D7" w:rsidRPr="00C440D9" w:rsidTr="004A550F">
        <w:tc>
          <w:tcPr>
            <w:tcW w:w="1614" w:type="dxa"/>
          </w:tcPr>
          <w:p w:rsidR="00A934D7" w:rsidRPr="00C440D9" w:rsidRDefault="00A934D7" w:rsidP="003C43C6">
            <w:r w:rsidRPr="00C440D9">
              <w:t>Description 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t>1</w:t>
            </w:r>
          </w:p>
        </w:tc>
        <w:tc>
          <w:tcPr>
            <w:tcW w:w="7716" w:type="dxa"/>
          </w:tcPr>
          <w:p w:rsidR="00A934D7" w:rsidRPr="00C440D9" w:rsidRDefault="00A934D7" w:rsidP="003C43C6">
            <w:r w:rsidRPr="00C440D9">
              <w:t>The user selects a song to play</w:t>
            </w:r>
          </w:p>
        </w:tc>
      </w:tr>
      <w:tr w:rsidR="00A934D7" w:rsidRPr="00C440D9" w:rsidTr="004A550F">
        <w:tc>
          <w:tcPr>
            <w:tcW w:w="1614" w:type="dxa"/>
          </w:tcPr>
          <w:p w:rsidR="00A934D7" w:rsidRPr="00C440D9" w:rsidRDefault="00A934D7" w:rsidP="003C43C6">
            <w:r w:rsidRPr="00C440D9">
              <w:t>2</w:t>
            </w:r>
          </w:p>
        </w:tc>
        <w:tc>
          <w:tcPr>
            <w:tcW w:w="7716" w:type="dxa"/>
          </w:tcPr>
          <w:p w:rsidR="00A934D7" w:rsidRPr="00C440D9" w:rsidRDefault="00A934D7" w:rsidP="003C43C6">
            <w:r w:rsidRPr="00C440D9">
              <w:t>The system finds the song file</w:t>
            </w:r>
          </w:p>
        </w:tc>
      </w:tr>
      <w:tr w:rsidR="00A934D7" w:rsidRPr="00C440D9" w:rsidTr="004A550F">
        <w:tc>
          <w:tcPr>
            <w:tcW w:w="1614" w:type="dxa"/>
          </w:tcPr>
          <w:p w:rsidR="00A934D7" w:rsidRPr="00C440D9" w:rsidRDefault="00A934D7" w:rsidP="003C43C6">
            <w:r w:rsidRPr="00C440D9">
              <w:t>3</w:t>
            </w:r>
          </w:p>
        </w:tc>
        <w:tc>
          <w:tcPr>
            <w:tcW w:w="7716" w:type="dxa"/>
          </w:tcPr>
          <w:p w:rsidR="00A934D7" w:rsidRPr="00C440D9" w:rsidRDefault="00A934D7" w:rsidP="003C43C6">
            <w:r w:rsidRPr="00C440D9">
              <w:t>The system begins audio output</w:t>
            </w:r>
          </w:p>
        </w:tc>
      </w:tr>
    </w:tbl>
    <w:p w:rsidR="00A934D7" w:rsidRPr="00A934D7" w:rsidRDefault="00A934D7" w:rsidP="003C43C6">
      <w:pPr>
        <w:rPr>
          <w:sz w:val="18"/>
          <w:szCs w:val="18"/>
        </w:rPr>
      </w:pPr>
      <w:r>
        <w:object w:dxaOrig="7485" w:dyaOrig="9105">
          <v:shape id="_x0000_i1026" type="#_x0000_t75" style="width:408.25pt;height:409.6pt" o:ole="">
            <v:imagedata r:id="rId10" o:title=""/>
          </v:shape>
          <o:OLEObject Type="Embed" ProgID="Visio.Drawing.15" ShapeID="_x0000_i1026" DrawAspect="Content" ObjectID="_1510508743" r:id="rId11"/>
        </w:object>
      </w:r>
    </w:p>
    <w:p w:rsidR="00A934D7" w:rsidRDefault="00A934D7" w:rsidP="003C43C6"/>
    <w:p w:rsidR="00A934D7" w:rsidRPr="00C440D9" w:rsidRDefault="00A934D7" w:rsidP="003C43C6"/>
    <w:tbl>
      <w:tblPr>
        <w:tblStyle w:val="TableGrid"/>
        <w:tblW w:w="0" w:type="auto"/>
        <w:tblLook w:val="04A0"/>
      </w:tblPr>
      <w:tblGrid>
        <w:gridCol w:w="1756"/>
        <w:gridCol w:w="7716"/>
      </w:tblGrid>
      <w:tr w:rsidR="00A934D7" w:rsidRPr="00C440D9" w:rsidTr="004A550F">
        <w:tc>
          <w:tcPr>
            <w:tcW w:w="1614" w:type="dxa"/>
            <w:tcBorders>
              <w:top w:val="single" w:sz="12" w:space="0" w:color="auto"/>
              <w:left w:val="single" w:sz="12" w:space="0" w:color="auto"/>
              <w:bottom w:val="single" w:sz="12" w:space="0" w:color="auto"/>
            </w:tcBorders>
          </w:tcPr>
          <w:p w:rsidR="00A934D7" w:rsidRPr="00C440D9" w:rsidRDefault="00A934D7" w:rsidP="003C43C6">
            <w:r w:rsidRPr="00C440D9">
              <w:t>Use Case #2</w:t>
            </w:r>
          </w:p>
        </w:tc>
        <w:tc>
          <w:tcPr>
            <w:tcW w:w="7716" w:type="dxa"/>
            <w:tcBorders>
              <w:top w:val="single" w:sz="12" w:space="0" w:color="auto"/>
              <w:bottom w:val="single" w:sz="12" w:space="0" w:color="auto"/>
              <w:right w:val="single" w:sz="12" w:space="0" w:color="auto"/>
            </w:tcBorders>
          </w:tcPr>
          <w:p w:rsidR="00A934D7" w:rsidRPr="00C440D9" w:rsidRDefault="00A934D7" w:rsidP="003C43C6">
            <w:r w:rsidRPr="00C440D9">
              <w:t>Search Music</w:t>
            </w:r>
          </w:p>
        </w:tc>
      </w:tr>
      <w:tr w:rsidR="00A934D7" w:rsidRPr="00C440D9" w:rsidTr="004A550F">
        <w:tc>
          <w:tcPr>
            <w:tcW w:w="1614" w:type="dxa"/>
            <w:tcBorders>
              <w:top w:val="single" w:sz="12" w:space="0" w:color="auto"/>
            </w:tcBorders>
          </w:tcPr>
          <w:p w:rsidR="00A934D7" w:rsidRPr="00C440D9" w:rsidRDefault="00A934D7" w:rsidP="003C43C6">
            <w:r w:rsidRPr="00C440D9">
              <w:t>Goal in Context</w:t>
            </w:r>
          </w:p>
        </w:tc>
        <w:tc>
          <w:tcPr>
            <w:tcW w:w="7716" w:type="dxa"/>
            <w:tcBorders>
              <w:top w:val="single" w:sz="12" w:space="0" w:color="auto"/>
            </w:tcBorders>
          </w:tcPr>
          <w:p w:rsidR="00A934D7" w:rsidRPr="00C440D9" w:rsidRDefault="00A934D7" w:rsidP="003C43C6">
            <w:r w:rsidRPr="00C440D9">
              <w:t>To allow the user to search for a song</w:t>
            </w:r>
          </w:p>
        </w:tc>
      </w:tr>
      <w:tr w:rsidR="00A934D7" w:rsidRPr="00C440D9" w:rsidTr="004A550F">
        <w:tc>
          <w:tcPr>
            <w:tcW w:w="1614" w:type="dxa"/>
          </w:tcPr>
          <w:p w:rsidR="00A934D7" w:rsidRPr="00C440D9" w:rsidRDefault="00A934D7" w:rsidP="003C43C6">
            <w:r w:rsidRPr="00C440D9">
              <w:t>Scope</w:t>
            </w:r>
          </w:p>
        </w:tc>
        <w:tc>
          <w:tcPr>
            <w:tcW w:w="7716" w:type="dxa"/>
          </w:tcPr>
          <w:p w:rsidR="00A934D7" w:rsidRPr="00C440D9" w:rsidRDefault="00A934D7" w:rsidP="003C43C6">
            <w:r w:rsidRPr="00C440D9">
              <w:t>The Butterfly system</w:t>
            </w:r>
          </w:p>
        </w:tc>
      </w:tr>
      <w:tr w:rsidR="00A934D7" w:rsidRPr="00C440D9" w:rsidTr="004A550F">
        <w:tc>
          <w:tcPr>
            <w:tcW w:w="1614" w:type="dxa"/>
          </w:tcPr>
          <w:p w:rsidR="00A934D7" w:rsidRPr="00C440D9" w:rsidRDefault="00A934D7" w:rsidP="003C43C6">
            <w:r w:rsidRPr="00C440D9">
              <w:t>Level</w:t>
            </w:r>
          </w:p>
        </w:tc>
        <w:tc>
          <w:tcPr>
            <w:tcW w:w="7716" w:type="dxa"/>
          </w:tcPr>
          <w:p w:rsidR="00A934D7" w:rsidRPr="00C440D9" w:rsidRDefault="00A934D7" w:rsidP="003C43C6">
            <w:r w:rsidRPr="00C440D9">
              <w:t>Summary</w:t>
            </w:r>
          </w:p>
        </w:tc>
      </w:tr>
      <w:tr w:rsidR="00A934D7" w:rsidRPr="00C440D9" w:rsidTr="004A550F">
        <w:tc>
          <w:tcPr>
            <w:tcW w:w="1614" w:type="dxa"/>
          </w:tcPr>
          <w:p w:rsidR="00A934D7" w:rsidRPr="00C440D9" w:rsidRDefault="00A934D7" w:rsidP="003C43C6">
            <w:r w:rsidRPr="00C440D9">
              <w:t>Primary Actor</w:t>
            </w:r>
          </w:p>
        </w:tc>
        <w:tc>
          <w:tcPr>
            <w:tcW w:w="7716" w:type="dxa"/>
          </w:tcPr>
          <w:p w:rsidR="00A934D7" w:rsidRPr="00C440D9" w:rsidRDefault="00A934D7" w:rsidP="003C43C6">
            <w:r w:rsidRPr="00C440D9">
              <w:t>User</w:t>
            </w:r>
          </w:p>
        </w:tc>
      </w:tr>
      <w:tr w:rsidR="00A934D7" w:rsidRPr="00C440D9" w:rsidTr="004A550F">
        <w:tc>
          <w:tcPr>
            <w:tcW w:w="1614" w:type="dxa"/>
          </w:tcPr>
          <w:p w:rsidR="00A934D7" w:rsidRPr="00C440D9" w:rsidRDefault="00A934D7" w:rsidP="003C43C6">
            <w:r w:rsidRPr="00C440D9">
              <w:t>Preconditions</w:t>
            </w:r>
          </w:p>
        </w:tc>
        <w:tc>
          <w:tcPr>
            <w:tcW w:w="7716" w:type="dxa"/>
          </w:tcPr>
          <w:p w:rsidR="00A934D7" w:rsidRPr="00C440D9" w:rsidRDefault="00A934D7" w:rsidP="003C43C6">
            <w:r w:rsidRPr="00C440D9">
              <w:t>System is open and running</w:t>
            </w:r>
          </w:p>
        </w:tc>
      </w:tr>
      <w:tr w:rsidR="00A934D7" w:rsidRPr="00C440D9" w:rsidTr="004A550F">
        <w:tc>
          <w:tcPr>
            <w:tcW w:w="1614" w:type="dxa"/>
          </w:tcPr>
          <w:p w:rsidR="00A934D7" w:rsidRPr="00C440D9" w:rsidRDefault="00A934D7" w:rsidP="003C43C6">
            <w:r w:rsidRPr="00C440D9">
              <w:t>Minimal Guarantee</w:t>
            </w:r>
          </w:p>
        </w:tc>
        <w:tc>
          <w:tcPr>
            <w:tcW w:w="7716" w:type="dxa"/>
          </w:tcPr>
          <w:p w:rsidR="00A934D7" w:rsidRPr="00C440D9" w:rsidRDefault="00A934D7" w:rsidP="003C43C6">
            <w:r w:rsidRPr="00C440D9">
              <w:t>Tells user that song cannot be found</w:t>
            </w:r>
          </w:p>
        </w:tc>
      </w:tr>
      <w:tr w:rsidR="00A934D7" w:rsidRPr="00C440D9" w:rsidTr="004A550F">
        <w:tc>
          <w:tcPr>
            <w:tcW w:w="1614" w:type="dxa"/>
          </w:tcPr>
          <w:p w:rsidR="00A934D7" w:rsidRPr="00C440D9" w:rsidRDefault="00A934D7" w:rsidP="003C43C6">
            <w:r w:rsidRPr="00C440D9">
              <w:t>Success Guarantee</w:t>
            </w:r>
          </w:p>
        </w:tc>
        <w:tc>
          <w:tcPr>
            <w:tcW w:w="7716" w:type="dxa"/>
          </w:tcPr>
          <w:p w:rsidR="00A934D7" w:rsidRPr="00C440D9" w:rsidRDefault="00A934D7" w:rsidP="003C43C6">
            <w:r w:rsidRPr="00C440D9">
              <w:t>Songs matching the keywords appear to the user</w:t>
            </w:r>
          </w:p>
        </w:tc>
      </w:tr>
      <w:tr w:rsidR="00A934D7" w:rsidRPr="00C440D9" w:rsidTr="004A550F">
        <w:tc>
          <w:tcPr>
            <w:tcW w:w="1614" w:type="dxa"/>
          </w:tcPr>
          <w:p w:rsidR="00A934D7" w:rsidRPr="00C440D9" w:rsidRDefault="00A934D7" w:rsidP="003C43C6">
            <w:r w:rsidRPr="00C440D9">
              <w:t>Trigger</w:t>
            </w:r>
          </w:p>
        </w:tc>
        <w:tc>
          <w:tcPr>
            <w:tcW w:w="7716" w:type="dxa"/>
          </w:tcPr>
          <w:p w:rsidR="00A934D7" w:rsidRPr="00C440D9" w:rsidRDefault="00A934D7" w:rsidP="003C43C6">
            <w:r w:rsidRPr="00C440D9">
              <w:t>Typing in the search box</w:t>
            </w:r>
          </w:p>
        </w:tc>
      </w:tr>
      <w:tr w:rsidR="00A934D7" w:rsidRPr="00C440D9" w:rsidTr="004A550F">
        <w:tc>
          <w:tcPr>
            <w:tcW w:w="1614" w:type="dxa"/>
          </w:tcPr>
          <w:p w:rsidR="00A934D7" w:rsidRPr="00C440D9" w:rsidRDefault="00A934D7" w:rsidP="003C43C6">
            <w:r w:rsidRPr="00C440D9">
              <w:t xml:space="preserve">Description </w:t>
            </w:r>
            <w:r w:rsidRPr="00C440D9">
              <w:lastRenderedPageBreak/>
              <w:t>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lastRenderedPageBreak/>
              <w:t>1</w:t>
            </w:r>
          </w:p>
        </w:tc>
        <w:tc>
          <w:tcPr>
            <w:tcW w:w="7716" w:type="dxa"/>
          </w:tcPr>
          <w:p w:rsidR="00A934D7" w:rsidRPr="00C440D9" w:rsidRDefault="00A934D7" w:rsidP="003C43C6">
            <w:r w:rsidRPr="00C440D9">
              <w:t>The user types keywords into the search field</w:t>
            </w:r>
          </w:p>
        </w:tc>
      </w:tr>
      <w:tr w:rsidR="00A934D7" w:rsidRPr="00C440D9" w:rsidTr="004A550F">
        <w:tc>
          <w:tcPr>
            <w:tcW w:w="1614" w:type="dxa"/>
          </w:tcPr>
          <w:p w:rsidR="00A934D7" w:rsidRPr="00C440D9" w:rsidRDefault="00A934D7" w:rsidP="003C43C6">
            <w:r w:rsidRPr="00C440D9">
              <w:t>2</w:t>
            </w:r>
          </w:p>
        </w:tc>
        <w:tc>
          <w:tcPr>
            <w:tcW w:w="7716" w:type="dxa"/>
          </w:tcPr>
          <w:p w:rsidR="00A934D7" w:rsidRPr="00C440D9" w:rsidRDefault="00A934D7" w:rsidP="003C43C6">
            <w:r w:rsidRPr="00C440D9">
              <w:t>The system searches the keywords in the list of songs</w:t>
            </w:r>
          </w:p>
        </w:tc>
      </w:tr>
      <w:tr w:rsidR="00A934D7" w:rsidRPr="00C440D9" w:rsidTr="004A550F">
        <w:tc>
          <w:tcPr>
            <w:tcW w:w="1614" w:type="dxa"/>
          </w:tcPr>
          <w:p w:rsidR="00A934D7" w:rsidRPr="00C440D9" w:rsidRDefault="00A934D7" w:rsidP="003C43C6">
            <w:r w:rsidRPr="00C440D9">
              <w:t>3</w:t>
            </w:r>
          </w:p>
        </w:tc>
        <w:tc>
          <w:tcPr>
            <w:tcW w:w="7716" w:type="dxa"/>
          </w:tcPr>
          <w:p w:rsidR="00A934D7" w:rsidRPr="00C440D9" w:rsidRDefault="00A934D7" w:rsidP="003C43C6">
            <w:r w:rsidRPr="00C440D9">
              <w:t>The system filters matching songs and displays them to the user</w:t>
            </w:r>
          </w:p>
        </w:tc>
      </w:tr>
    </w:tbl>
    <w:p w:rsidR="00A934D7" w:rsidRDefault="00A934D7" w:rsidP="003C43C6">
      <w:pPr>
        <w:rPr>
          <w:sz w:val="18"/>
          <w:szCs w:val="18"/>
        </w:rPr>
      </w:pPr>
      <w:r>
        <w:object w:dxaOrig="12361" w:dyaOrig="4381">
          <v:shape id="_x0000_i1027" type="#_x0000_t75" style="width:472.75pt;height:167.75pt" o:ole="">
            <v:imagedata r:id="rId12" o:title=""/>
          </v:shape>
          <o:OLEObject Type="Embed" ProgID="Visio.Drawing.15" ShapeID="_x0000_i1027" DrawAspect="Content" ObjectID="_1510508744" r:id="rId13"/>
        </w:object>
      </w:r>
    </w:p>
    <w:p w:rsidR="00A934D7" w:rsidRDefault="00A934D7" w:rsidP="003C43C6">
      <w:r>
        <w:br w:type="page"/>
      </w:r>
    </w:p>
    <w:tbl>
      <w:tblPr>
        <w:tblStyle w:val="TableGrid"/>
        <w:tblW w:w="0" w:type="auto"/>
        <w:tblLook w:val="04A0"/>
      </w:tblPr>
      <w:tblGrid>
        <w:gridCol w:w="1756"/>
        <w:gridCol w:w="7716"/>
      </w:tblGrid>
      <w:tr w:rsidR="00A934D7" w:rsidRPr="00C440D9" w:rsidTr="004A550F">
        <w:tc>
          <w:tcPr>
            <w:tcW w:w="1614" w:type="dxa"/>
            <w:tcBorders>
              <w:top w:val="single" w:sz="12" w:space="0" w:color="auto"/>
              <w:left w:val="single" w:sz="12" w:space="0" w:color="auto"/>
              <w:bottom w:val="single" w:sz="12" w:space="0" w:color="auto"/>
            </w:tcBorders>
          </w:tcPr>
          <w:p w:rsidR="00A934D7" w:rsidRPr="00C440D9" w:rsidRDefault="00A934D7" w:rsidP="003C43C6">
            <w:r w:rsidRPr="00C440D9">
              <w:lastRenderedPageBreak/>
              <w:t>Use Case #3</w:t>
            </w:r>
          </w:p>
        </w:tc>
        <w:tc>
          <w:tcPr>
            <w:tcW w:w="7716" w:type="dxa"/>
            <w:tcBorders>
              <w:top w:val="single" w:sz="12" w:space="0" w:color="auto"/>
              <w:bottom w:val="single" w:sz="12" w:space="0" w:color="auto"/>
              <w:right w:val="single" w:sz="12" w:space="0" w:color="auto"/>
            </w:tcBorders>
          </w:tcPr>
          <w:p w:rsidR="00A934D7" w:rsidRPr="00C440D9" w:rsidRDefault="00A934D7" w:rsidP="003C43C6">
            <w:r w:rsidRPr="00C440D9">
              <w:t>Create Playlist</w:t>
            </w:r>
          </w:p>
        </w:tc>
      </w:tr>
      <w:tr w:rsidR="00A934D7" w:rsidRPr="00C440D9" w:rsidTr="004A550F">
        <w:tc>
          <w:tcPr>
            <w:tcW w:w="1614" w:type="dxa"/>
            <w:tcBorders>
              <w:top w:val="single" w:sz="12" w:space="0" w:color="auto"/>
            </w:tcBorders>
          </w:tcPr>
          <w:p w:rsidR="00A934D7" w:rsidRPr="00C440D9" w:rsidRDefault="00A934D7" w:rsidP="003C43C6">
            <w:r w:rsidRPr="00C440D9">
              <w:t>Goal in Context</w:t>
            </w:r>
          </w:p>
        </w:tc>
        <w:tc>
          <w:tcPr>
            <w:tcW w:w="7716" w:type="dxa"/>
            <w:tcBorders>
              <w:top w:val="single" w:sz="12" w:space="0" w:color="auto"/>
            </w:tcBorders>
          </w:tcPr>
          <w:p w:rsidR="00A934D7" w:rsidRPr="00C440D9" w:rsidRDefault="00A934D7" w:rsidP="003C43C6">
            <w:r w:rsidRPr="00C440D9">
              <w:t>To allow the user to create custom playlists</w:t>
            </w:r>
          </w:p>
        </w:tc>
      </w:tr>
      <w:tr w:rsidR="00A934D7" w:rsidRPr="00C440D9" w:rsidTr="004A550F">
        <w:tc>
          <w:tcPr>
            <w:tcW w:w="1614" w:type="dxa"/>
          </w:tcPr>
          <w:p w:rsidR="00A934D7" w:rsidRPr="00C440D9" w:rsidRDefault="00A934D7" w:rsidP="003C43C6">
            <w:r w:rsidRPr="00C440D9">
              <w:t>Scope</w:t>
            </w:r>
          </w:p>
        </w:tc>
        <w:tc>
          <w:tcPr>
            <w:tcW w:w="7716" w:type="dxa"/>
          </w:tcPr>
          <w:p w:rsidR="00A934D7" w:rsidRPr="00C440D9" w:rsidRDefault="00A934D7" w:rsidP="003C43C6">
            <w:r w:rsidRPr="00C440D9">
              <w:t>The Butterfly system</w:t>
            </w:r>
          </w:p>
        </w:tc>
      </w:tr>
      <w:tr w:rsidR="00A934D7" w:rsidRPr="00C440D9" w:rsidTr="004A550F">
        <w:tc>
          <w:tcPr>
            <w:tcW w:w="1614" w:type="dxa"/>
          </w:tcPr>
          <w:p w:rsidR="00A934D7" w:rsidRPr="00C440D9" w:rsidRDefault="00A934D7" w:rsidP="003C43C6">
            <w:r w:rsidRPr="00C440D9">
              <w:t>Level</w:t>
            </w:r>
          </w:p>
        </w:tc>
        <w:tc>
          <w:tcPr>
            <w:tcW w:w="7716" w:type="dxa"/>
          </w:tcPr>
          <w:p w:rsidR="00A934D7" w:rsidRPr="00C440D9" w:rsidRDefault="00A934D7" w:rsidP="003C43C6">
            <w:r w:rsidRPr="00C440D9">
              <w:t>Summary</w:t>
            </w:r>
          </w:p>
        </w:tc>
      </w:tr>
      <w:tr w:rsidR="00A934D7" w:rsidRPr="00C440D9" w:rsidTr="004A550F">
        <w:tc>
          <w:tcPr>
            <w:tcW w:w="1614" w:type="dxa"/>
          </w:tcPr>
          <w:p w:rsidR="00A934D7" w:rsidRPr="00C440D9" w:rsidRDefault="00A934D7" w:rsidP="003C43C6">
            <w:r w:rsidRPr="00C440D9">
              <w:t>Primary Actor</w:t>
            </w:r>
          </w:p>
        </w:tc>
        <w:tc>
          <w:tcPr>
            <w:tcW w:w="7716" w:type="dxa"/>
          </w:tcPr>
          <w:p w:rsidR="00A934D7" w:rsidRPr="00C440D9" w:rsidRDefault="00A934D7" w:rsidP="003C43C6">
            <w:r w:rsidRPr="00C440D9">
              <w:t>User</w:t>
            </w:r>
          </w:p>
        </w:tc>
      </w:tr>
      <w:tr w:rsidR="00A934D7" w:rsidRPr="00C440D9" w:rsidTr="004A550F">
        <w:tc>
          <w:tcPr>
            <w:tcW w:w="1614" w:type="dxa"/>
          </w:tcPr>
          <w:p w:rsidR="00A934D7" w:rsidRPr="00C440D9" w:rsidRDefault="00A934D7" w:rsidP="003C43C6">
            <w:r w:rsidRPr="00C440D9">
              <w:t>Preconditions</w:t>
            </w:r>
          </w:p>
        </w:tc>
        <w:tc>
          <w:tcPr>
            <w:tcW w:w="7716" w:type="dxa"/>
          </w:tcPr>
          <w:p w:rsidR="00A934D7" w:rsidRPr="00C440D9" w:rsidRDefault="00A934D7" w:rsidP="003C43C6">
            <w:r w:rsidRPr="00C440D9">
              <w:t>The user has at least one song</w:t>
            </w:r>
          </w:p>
        </w:tc>
      </w:tr>
      <w:tr w:rsidR="00A934D7" w:rsidRPr="00C440D9" w:rsidTr="004A550F">
        <w:tc>
          <w:tcPr>
            <w:tcW w:w="1614" w:type="dxa"/>
          </w:tcPr>
          <w:p w:rsidR="00A934D7" w:rsidRPr="00C440D9" w:rsidRDefault="00A934D7" w:rsidP="003C43C6">
            <w:r w:rsidRPr="00C440D9">
              <w:t>Minimal Guarantee</w:t>
            </w:r>
          </w:p>
        </w:tc>
        <w:tc>
          <w:tcPr>
            <w:tcW w:w="7716" w:type="dxa"/>
          </w:tcPr>
          <w:p w:rsidR="00A934D7" w:rsidRPr="00C440D9" w:rsidRDefault="00A934D7" w:rsidP="003C43C6">
            <w:r w:rsidRPr="00C440D9">
              <w:t>Nothing happens</w:t>
            </w:r>
          </w:p>
        </w:tc>
      </w:tr>
      <w:tr w:rsidR="00A934D7" w:rsidRPr="00C440D9" w:rsidTr="004A550F">
        <w:tc>
          <w:tcPr>
            <w:tcW w:w="1614" w:type="dxa"/>
          </w:tcPr>
          <w:p w:rsidR="00A934D7" w:rsidRPr="00C440D9" w:rsidRDefault="00A934D7" w:rsidP="003C43C6">
            <w:r w:rsidRPr="00C440D9">
              <w:t>Success Guarantee</w:t>
            </w:r>
          </w:p>
        </w:tc>
        <w:tc>
          <w:tcPr>
            <w:tcW w:w="7716" w:type="dxa"/>
          </w:tcPr>
          <w:p w:rsidR="00A934D7" w:rsidRPr="00C440D9" w:rsidRDefault="00A934D7" w:rsidP="003C43C6">
            <w:r w:rsidRPr="00C440D9">
              <w:t>The song is added to the playlist</w:t>
            </w:r>
          </w:p>
        </w:tc>
      </w:tr>
      <w:tr w:rsidR="00A934D7" w:rsidRPr="00C440D9" w:rsidTr="004A550F">
        <w:tc>
          <w:tcPr>
            <w:tcW w:w="1614" w:type="dxa"/>
          </w:tcPr>
          <w:p w:rsidR="00A934D7" w:rsidRPr="00C440D9" w:rsidRDefault="00A934D7" w:rsidP="003C43C6">
            <w:r w:rsidRPr="00C440D9">
              <w:t>Trigger</w:t>
            </w:r>
          </w:p>
        </w:tc>
        <w:tc>
          <w:tcPr>
            <w:tcW w:w="7716" w:type="dxa"/>
          </w:tcPr>
          <w:p w:rsidR="00A934D7" w:rsidRPr="00C440D9" w:rsidRDefault="00A934D7" w:rsidP="003C43C6">
            <w:r w:rsidRPr="00C440D9">
              <w:t>Right click, add to playlist</w:t>
            </w:r>
          </w:p>
        </w:tc>
      </w:tr>
      <w:tr w:rsidR="00A934D7" w:rsidRPr="00C440D9" w:rsidTr="004A550F">
        <w:tc>
          <w:tcPr>
            <w:tcW w:w="1614" w:type="dxa"/>
          </w:tcPr>
          <w:p w:rsidR="00A934D7" w:rsidRPr="00C440D9" w:rsidRDefault="00A934D7" w:rsidP="003C43C6">
            <w:r w:rsidRPr="00C440D9">
              <w:t>Description 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t>1</w:t>
            </w:r>
          </w:p>
        </w:tc>
        <w:tc>
          <w:tcPr>
            <w:tcW w:w="7716" w:type="dxa"/>
          </w:tcPr>
          <w:p w:rsidR="00A934D7" w:rsidRPr="00C440D9" w:rsidRDefault="00A934D7" w:rsidP="003C43C6">
            <w:r w:rsidRPr="00C440D9">
              <w:t>The user right-clicks the song</w:t>
            </w:r>
          </w:p>
        </w:tc>
      </w:tr>
      <w:tr w:rsidR="00A934D7" w:rsidRPr="00C440D9" w:rsidTr="004A550F">
        <w:tc>
          <w:tcPr>
            <w:tcW w:w="1614" w:type="dxa"/>
          </w:tcPr>
          <w:p w:rsidR="00A934D7" w:rsidRPr="00C440D9" w:rsidRDefault="00A934D7" w:rsidP="003C43C6">
            <w:r w:rsidRPr="00C440D9">
              <w:t>2</w:t>
            </w:r>
          </w:p>
        </w:tc>
        <w:tc>
          <w:tcPr>
            <w:tcW w:w="7716" w:type="dxa"/>
          </w:tcPr>
          <w:p w:rsidR="00A934D7" w:rsidRPr="00C440D9" w:rsidRDefault="00A934D7" w:rsidP="003C43C6">
            <w:r w:rsidRPr="00C440D9">
              <w:t>The user selects “add to playlist” option</w:t>
            </w:r>
          </w:p>
        </w:tc>
      </w:tr>
      <w:tr w:rsidR="00A934D7" w:rsidRPr="00C440D9" w:rsidTr="004A550F">
        <w:tc>
          <w:tcPr>
            <w:tcW w:w="1614" w:type="dxa"/>
          </w:tcPr>
          <w:p w:rsidR="00A934D7" w:rsidRPr="00C440D9" w:rsidRDefault="00A934D7" w:rsidP="003C43C6">
            <w:r w:rsidRPr="00C440D9">
              <w:t>3</w:t>
            </w:r>
          </w:p>
        </w:tc>
        <w:tc>
          <w:tcPr>
            <w:tcW w:w="7716" w:type="dxa"/>
          </w:tcPr>
          <w:p w:rsidR="00A934D7" w:rsidRPr="00C440D9" w:rsidRDefault="00A934D7" w:rsidP="003C43C6">
            <w:r w:rsidRPr="00C440D9">
              <w:t>The system prompts the user to create playlist or choose playlist</w:t>
            </w:r>
          </w:p>
        </w:tc>
      </w:tr>
      <w:tr w:rsidR="00A934D7" w:rsidRPr="00C440D9" w:rsidTr="004A550F">
        <w:tc>
          <w:tcPr>
            <w:tcW w:w="1614" w:type="dxa"/>
          </w:tcPr>
          <w:p w:rsidR="00A934D7" w:rsidRPr="00C440D9" w:rsidRDefault="00A934D7" w:rsidP="003C43C6">
            <w:r w:rsidRPr="00C440D9">
              <w:t>4</w:t>
            </w:r>
          </w:p>
        </w:tc>
        <w:tc>
          <w:tcPr>
            <w:tcW w:w="7716" w:type="dxa"/>
          </w:tcPr>
          <w:p w:rsidR="00A934D7" w:rsidRPr="00C440D9" w:rsidRDefault="00A934D7" w:rsidP="003C43C6">
            <w:r w:rsidRPr="00C440D9">
              <w:t>The user selects a playlist</w:t>
            </w:r>
          </w:p>
        </w:tc>
      </w:tr>
      <w:tr w:rsidR="00A934D7" w:rsidRPr="00C440D9" w:rsidTr="004A550F">
        <w:tc>
          <w:tcPr>
            <w:tcW w:w="1614" w:type="dxa"/>
          </w:tcPr>
          <w:p w:rsidR="00A934D7" w:rsidRPr="00C440D9" w:rsidRDefault="00A934D7" w:rsidP="003C43C6">
            <w:r w:rsidRPr="00C440D9">
              <w:t>5</w:t>
            </w:r>
          </w:p>
        </w:tc>
        <w:tc>
          <w:tcPr>
            <w:tcW w:w="7716" w:type="dxa"/>
          </w:tcPr>
          <w:p w:rsidR="00A934D7" w:rsidRPr="00C440D9" w:rsidRDefault="00A934D7" w:rsidP="003C43C6">
            <w:r w:rsidRPr="00C440D9">
              <w:t>The system adds the song to the playlist</w:t>
            </w:r>
          </w:p>
        </w:tc>
      </w:tr>
      <w:tr w:rsidR="00A934D7" w:rsidRPr="00C440D9" w:rsidTr="004A550F">
        <w:tc>
          <w:tcPr>
            <w:tcW w:w="1614" w:type="dxa"/>
          </w:tcPr>
          <w:p w:rsidR="00A934D7" w:rsidRPr="00C440D9" w:rsidRDefault="00A934D7" w:rsidP="003C43C6">
            <w:r w:rsidRPr="00C440D9">
              <w:t>Extension 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t>4a</w:t>
            </w:r>
          </w:p>
        </w:tc>
        <w:tc>
          <w:tcPr>
            <w:tcW w:w="7716" w:type="dxa"/>
          </w:tcPr>
          <w:p w:rsidR="00A934D7" w:rsidRPr="00C440D9" w:rsidRDefault="00A934D7" w:rsidP="003C43C6">
            <w:r w:rsidRPr="00C440D9">
              <w:t xml:space="preserve">The </w:t>
            </w:r>
            <w:proofErr w:type="spellStart"/>
            <w:r w:rsidRPr="00C440D9">
              <w:t>use</w:t>
            </w:r>
            <w:proofErr w:type="spellEnd"/>
            <w:r w:rsidRPr="00C440D9">
              <w:t xml:space="preserve"> selects create playlist</w:t>
            </w:r>
          </w:p>
        </w:tc>
      </w:tr>
      <w:tr w:rsidR="00A934D7" w:rsidRPr="00C440D9" w:rsidTr="004A550F">
        <w:tc>
          <w:tcPr>
            <w:tcW w:w="1614" w:type="dxa"/>
          </w:tcPr>
          <w:p w:rsidR="00A934D7" w:rsidRPr="00C440D9" w:rsidRDefault="00A934D7" w:rsidP="003C43C6"/>
        </w:tc>
        <w:tc>
          <w:tcPr>
            <w:tcW w:w="7716" w:type="dxa"/>
          </w:tcPr>
          <w:p w:rsidR="00A934D7" w:rsidRPr="00C440D9" w:rsidRDefault="00A934D7" w:rsidP="003C43C6">
            <w:r w:rsidRPr="00C440D9">
              <w:t>A1: The system adds a new playlist to the list of playlists</w:t>
            </w:r>
          </w:p>
        </w:tc>
      </w:tr>
      <w:tr w:rsidR="00A934D7" w:rsidRPr="00C440D9" w:rsidTr="004A550F">
        <w:tc>
          <w:tcPr>
            <w:tcW w:w="1614" w:type="dxa"/>
          </w:tcPr>
          <w:p w:rsidR="00A934D7" w:rsidRPr="00C440D9" w:rsidRDefault="00A934D7" w:rsidP="003C43C6"/>
        </w:tc>
        <w:tc>
          <w:tcPr>
            <w:tcW w:w="7716" w:type="dxa"/>
          </w:tcPr>
          <w:p w:rsidR="00A934D7" w:rsidRPr="00C440D9" w:rsidRDefault="00A934D7" w:rsidP="003C43C6">
            <w:r w:rsidRPr="00C440D9">
              <w:t>A2: The user then selects a playlist to add the song to</w:t>
            </w:r>
          </w:p>
        </w:tc>
      </w:tr>
    </w:tbl>
    <w:p w:rsidR="00A934D7" w:rsidRDefault="00A934D7" w:rsidP="003C43C6"/>
    <w:p w:rsidR="00A934D7" w:rsidRDefault="00A934D7" w:rsidP="003C43C6">
      <w:pPr>
        <w:rPr>
          <w:sz w:val="18"/>
          <w:szCs w:val="18"/>
        </w:rPr>
      </w:pPr>
      <w:r>
        <w:object w:dxaOrig="10650" w:dyaOrig="6945">
          <v:shape id="_x0000_i1028" type="#_x0000_t75" style="width:474.8pt;height:309.05pt" o:ole="">
            <v:imagedata r:id="rId14" o:title=""/>
          </v:shape>
          <o:OLEObject Type="Embed" ProgID="Visio.Drawing.15" ShapeID="_x0000_i1028" DrawAspect="Content" ObjectID="_1510508745" r:id="rId15"/>
        </w:object>
      </w:r>
    </w:p>
    <w:p w:rsidR="00A934D7" w:rsidRDefault="00A934D7" w:rsidP="003C43C6">
      <w:r>
        <w:br w:type="page"/>
      </w:r>
    </w:p>
    <w:tbl>
      <w:tblPr>
        <w:tblStyle w:val="TableGrid"/>
        <w:tblW w:w="0" w:type="auto"/>
        <w:tblLook w:val="04A0"/>
      </w:tblPr>
      <w:tblGrid>
        <w:gridCol w:w="1756"/>
        <w:gridCol w:w="7716"/>
      </w:tblGrid>
      <w:tr w:rsidR="00A934D7" w:rsidRPr="00C440D9" w:rsidTr="004A550F">
        <w:tc>
          <w:tcPr>
            <w:tcW w:w="1614" w:type="dxa"/>
            <w:tcBorders>
              <w:top w:val="single" w:sz="12" w:space="0" w:color="auto"/>
              <w:left w:val="single" w:sz="12" w:space="0" w:color="auto"/>
              <w:bottom w:val="single" w:sz="12" w:space="0" w:color="auto"/>
            </w:tcBorders>
          </w:tcPr>
          <w:p w:rsidR="00A934D7" w:rsidRPr="00C440D9" w:rsidRDefault="00A934D7" w:rsidP="003C43C6">
            <w:r w:rsidRPr="00C440D9">
              <w:lastRenderedPageBreak/>
              <w:t>Use Case #4</w:t>
            </w:r>
          </w:p>
        </w:tc>
        <w:tc>
          <w:tcPr>
            <w:tcW w:w="7716" w:type="dxa"/>
            <w:tcBorders>
              <w:top w:val="single" w:sz="12" w:space="0" w:color="auto"/>
              <w:bottom w:val="single" w:sz="12" w:space="0" w:color="auto"/>
              <w:right w:val="single" w:sz="12" w:space="0" w:color="auto"/>
            </w:tcBorders>
          </w:tcPr>
          <w:p w:rsidR="00A934D7" w:rsidRPr="00C440D9" w:rsidRDefault="00A934D7" w:rsidP="003C43C6">
            <w:r w:rsidRPr="00C440D9">
              <w:t>Tweet Song</w:t>
            </w:r>
          </w:p>
        </w:tc>
      </w:tr>
      <w:tr w:rsidR="00A934D7" w:rsidRPr="00C440D9" w:rsidTr="004A550F">
        <w:tc>
          <w:tcPr>
            <w:tcW w:w="1614" w:type="dxa"/>
            <w:tcBorders>
              <w:top w:val="single" w:sz="12" w:space="0" w:color="auto"/>
            </w:tcBorders>
          </w:tcPr>
          <w:p w:rsidR="00A934D7" w:rsidRPr="00C440D9" w:rsidRDefault="00A934D7" w:rsidP="003C43C6">
            <w:r w:rsidRPr="00C440D9">
              <w:t>Goal in Context</w:t>
            </w:r>
          </w:p>
        </w:tc>
        <w:tc>
          <w:tcPr>
            <w:tcW w:w="7716" w:type="dxa"/>
            <w:tcBorders>
              <w:top w:val="single" w:sz="12" w:space="0" w:color="auto"/>
            </w:tcBorders>
          </w:tcPr>
          <w:p w:rsidR="00A934D7" w:rsidRPr="00C440D9" w:rsidRDefault="00A934D7" w:rsidP="003C43C6">
            <w:r w:rsidRPr="00C440D9">
              <w:t>To allow the user to tweet about currently chosen song</w:t>
            </w:r>
          </w:p>
        </w:tc>
      </w:tr>
      <w:tr w:rsidR="00A934D7" w:rsidRPr="00C440D9" w:rsidTr="004A550F">
        <w:tc>
          <w:tcPr>
            <w:tcW w:w="1614" w:type="dxa"/>
          </w:tcPr>
          <w:p w:rsidR="00A934D7" w:rsidRPr="00C440D9" w:rsidRDefault="00A934D7" w:rsidP="003C43C6">
            <w:r w:rsidRPr="00C440D9">
              <w:t>Scope</w:t>
            </w:r>
          </w:p>
        </w:tc>
        <w:tc>
          <w:tcPr>
            <w:tcW w:w="7716" w:type="dxa"/>
          </w:tcPr>
          <w:p w:rsidR="00A934D7" w:rsidRPr="00C440D9" w:rsidRDefault="00A934D7" w:rsidP="003C43C6">
            <w:r w:rsidRPr="00C440D9">
              <w:t>The Butterfly system</w:t>
            </w:r>
          </w:p>
        </w:tc>
      </w:tr>
      <w:tr w:rsidR="00A934D7" w:rsidRPr="00C440D9" w:rsidTr="004A550F">
        <w:tc>
          <w:tcPr>
            <w:tcW w:w="1614" w:type="dxa"/>
          </w:tcPr>
          <w:p w:rsidR="00A934D7" w:rsidRPr="00C440D9" w:rsidRDefault="00A934D7" w:rsidP="003C43C6">
            <w:r w:rsidRPr="00C440D9">
              <w:t>Level</w:t>
            </w:r>
          </w:p>
        </w:tc>
        <w:tc>
          <w:tcPr>
            <w:tcW w:w="7716" w:type="dxa"/>
          </w:tcPr>
          <w:p w:rsidR="00A934D7" w:rsidRPr="00C440D9" w:rsidRDefault="00A934D7" w:rsidP="003C43C6">
            <w:r w:rsidRPr="00C440D9">
              <w:t>Summary</w:t>
            </w:r>
          </w:p>
        </w:tc>
      </w:tr>
      <w:tr w:rsidR="00A934D7" w:rsidRPr="00C440D9" w:rsidTr="004A550F">
        <w:tc>
          <w:tcPr>
            <w:tcW w:w="1614" w:type="dxa"/>
          </w:tcPr>
          <w:p w:rsidR="00A934D7" w:rsidRPr="00C440D9" w:rsidRDefault="00A934D7" w:rsidP="003C43C6">
            <w:r w:rsidRPr="00C440D9">
              <w:t>Primary Actor</w:t>
            </w:r>
          </w:p>
        </w:tc>
        <w:tc>
          <w:tcPr>
            <w:tcW w:w="7716" w:type="dxa"/>
          </w:tcPr>
          <w:p w:rsidR="00A934D7" w:rsidRPr="00C440D9" w:rsidRDefault="00A934D7" w:rsidP="003C43C6">
            <w:r w:rsidRPr="00C440D9">
              <w:t>User</w:t>
            </w:r>
          </w:p>
        </w:tc>
      </w:tr>
      <w:tr w:rsidR="00A934D7" w:rsidRPr="00C440D9" w:rsidTr="004A550F">
        <w:tc>
          <w:tcPr>
            <w:tcW w:w="1614" w:type="dxa"/>
          </w:tcPr>
          <w:p w:rsidR="00A934D7" w:rsidRPr="00C440D9" w:rsidRDefault="00A934D7" w:rsidP="003C43C6">
            <w:r w:rsidRPr="00C440D9">
              <w:t>Preconditions</w:t>
            </w:r>
          </w:p>
        </w:tc>
        <w:tc>
          <w:tcPr>
            <w:tcW w:w="7716" w:type="dxa"/>
          </w:tcPr>
          <w:p w:rsidR="00A934D7" w:rsidRPr="00C440D9" w:rsidRDefault="00A934D7" w:rsidP="003C43C6">
            <w:r w:rsidRPr="00C440D9">
              <w:t>Song is playing, user has twitter account</w:t>
            </w:r>
          </w:p>
        </w:tc>
      </w:tr>
      <w:tr w:rsidR="00A934D7" w:rsidRPr="00C440D9" w:rsidTr="004A550F">
        <w:tc>
          <w:tcPr>
            <w:tcW w:w="1614" w:type="dxa"/>
          </w:tcPr>
          <w:p w:rsidR="00A934D7" w:rsidRPr="00C440D9" w:rsidRDefault="00A934D7" w:rsidP="003C43C6">
            <w:r w:rsidRPr="00C440D9">
              <w:t>Minimal Guarantee</w:t>
            </w:r>
          </w:p>
        </w:tc>
        <w:tc>
          <w:tcPr>
            <w:tcW w:w="7716" w:type="dxa"/>
          </w:tcPr>
          <w:p w:rsidR="00A934D7" w:rsidRPr="00C440D9" w:rsidRDefault="00A934D7" w:rsidP="003C43C6">
            <w:r w:rsidRPr="00C440D9">
              <w:t>Nothing happens</w:t>
            </w:r>
          </w:p>
        </w:tc>
      </w:tr>
      <w:tr w:rsidR="00A934D7" w:rsidRPr="00C440D9" w:rsidTr="004A550F">
        <w:tc>
          <w:tcPr>
            <w:tcW w:w="1614" w:type="dxa"/>
          </w:tcPr>
          <w:p w:rsidR="00A934D7" w:rsidRPr="00C440D9" w:rsidRDefault="00A934D7" w:rsidP="003C43C6">
            <w:r w:rsidRPr="00C440D9">
              <w:t>Success Guarantee</w:t>
            </w:r>
          </w:p>
        </w:tc>
        <w:tc>
          <w:tcPr>
            <w:tcW w:w="7716" w:type="dxa"/>
          </w:tcPr>
          <w:p w:rsidR="00A934D7" w:rsidRPr="00C440D9" w:rsidRDefault="00A934D7" w:rsidP="003C43C6">
            <w:r w:rsidRPr="00C440D9">
              <w:t>The tweet is posted by the user</w:t>
            </w:r>
          </w:p>
        </w:tc>
      </w:tr>
      <w:tr w:rsidR="00A934D7" w:rsidRPr="00C440D9" w:rsidTr="004A550F">
        <w:tc>
          <w:tcPr>
            <w:tcW w:w="1614" w:type="dxa"/>
          </w:tcPr>
          <w:p w:rsidR="00A934D7" w:rsidRPr="00C440D9" w:rsidRDefault="00A934D7" w:rsidP="003C43C6">
            <w:r w:rsidRPr="00C440D9">
              <w:t>Trigger</w:t>
            </w:r>
          </w:p>
        </w:tc>
        <w:tc>
          <w:tcPr>
            <w:tcW w:w="7716" w:type="dxa"/>
          </w:tcPr>
          <w:p w:rsidR="00A934D7" w:rsidRPr="00C440D9" w:rsidRDefault="00A934D7" w:rsidP="003C43C6">
            <w:r w:rsidRPr="00C440D9">
              <w:t>User selects to tweet about current song</w:t>
            </w:r>
          </w:p>
        </w:tc>
      </w:tr>
      <w:tr w:rsidR="00A934D7" w:rsidRPr="00C440D9" w:rsidTr="004A550F">
        <w:tc>
          <w:tcPr>
            <w:tcW w:w="1614" w:type="dxa"/>
          </w:tcPr>
          <w:p w:rsidR="00A934D7" w:rsidRPr="00C440D9" w:rsidRDefault="00A934D7" w:rsidP="003C43C6">
            <w:r w:rsidRPr="00C440D9">
              <w:t>Description 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t>1</w:t>
            </w:r>
          </w:p>
        </w:tc>
        <w:tc>
          <w:tcPr>
            <w:tcW w:w="7716" w:type="dxa"/>
          </w:tcPr>
          <w:p w:rsidR="00A934D7" w:rsidRPr="00C440D9" w:rsidRDefault="00A934D7" w:rsidP="003C43C6">
            <w:r w:rsidRPr="00C440D9">
              <w:t>System displays window that allows user to edit tweet template</w:t>
            </w:r>
          </w:p>
        </w:tc>
      </w:tr>
      <w:tr w:rsidR="00A934D7" w:rsidRPr="00C440D9" w:rsidTr="004A550F">
        <w:tc>
          <w:tcPr>
            <w:tcW w:w="1614" w:type="dxa"/>
          </w:tcPr>
          <w:p w:rsidR="00A934D7" w:rsidRPr="00C440D9" w:rsidRDefault="00A934D7" w:rsidP="003C43C6">
            <w:r w:rsidRPr="00C440D9">
              <w:t>2</w:t>
            </w:r>
          </w:p>
        </w:tc>
        <w:tc>
          <w:tcPr>
            <w:tcW w:w="7716" w:type="dxa"/>
          </w:tcPr>
          <w:p w:rsidR="00A934D7" w:rsidRPr="00C440D9" w:rsidRDefault="00A934D7" w:rsidP="003C43C6">
            <w:r w:rsidRPr="00C440D9">
              <w:t>The user submits the tweet</w:t>
            </w:r>
          </w:p>
        </w:tc>
      </w:tr>
      <w:tr w:rsidR="00A934D7" w:rsidRPr="00C440D9" w:rsidTr="004A550F">
        <w:tc>
          <w:tcPr>
            <w:tcW w:w="1614" w:type="dxa"/>
          </w:tcPr>
          <w:p w:rsidR="00A934D7" w:rsidRPr="00C440D9" w:rsidRDefault="00A934D7" w:rsidP="003C43C6">
            <w:r w:rsidRPr="00C440D9">
              <w:t>3</w:t>
            </w:r>
          </w:p>
        </w:tc>
        <w:tc>
          <w:tcPr>
            <w:tcW w:w="7716" w:type="dxa"/>
          </w:tcPr>
          <w:p w:rsidR="00A934D7" w:rsidRPr="00C440D9" w:rsidRDefault="00A934D7" w:rsidP="003C43C6">
            <w:r w:rsidRPr="00C440D9">
              <w:t>The system posts the tweet to the user’s timeline</w:t>
            </w:r>
          </w:p>
        </w:tc>
      </w:tr>
      <w:tr w:rsidR="00A934D7" w:rsidRPr="00C440D9" w:rsidTr="004A550F">
        <w:tc>
          <w:tcPr>
            <w:tcW w:w="1614" w:type="dxa"/>
          </w:tcPr>
          <w:p w:rsidR="00A934D7" w:rsidRPr="00C440D9" w:rsidRDefault="00A934D7" w:rsidP="003C43C6">
            <w:r w:rsidRPr="00C440D9">
              <w:t>Extension 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t>1a</w:t>
            </w:r>
          </w:p>
        </w:tc>
        <w:tc>
          <w:tcPr>
            <w:tcW w:w="7716" w:type="dxa"/>
          </w:tcPr>
          <w:p w:rsidR="00A934D7" w:rsidRPr="00C440D9" w:rsidRDefault="00A934D7" w:rsidP="003C43C6">
            <w:r w:rsidRPr="00C440D9">
              <w:t>The user is not logged into Twitter</w:t>
            </w:r>
          </w:p>
        </w:tc>
      </w:tr>
      <w:tr w:rsidR="00A934D7" w:rsidRPr="00C440D9" w:rsidTr="004A550F">
        <w:tc>
          <w:tcPr>
            <w:tcW w:w="1614" w:type="dxa"/>
          </w:tcPr>
          <w:p w:rsidR="00A934D7" w:rsidRPr="00C440D9" w:rsidRDefault="00A934D7" w:rsidP="003C43C6"/>
        </w:tc>
        <w:tc>
          <w:tcPr>
            <w:tcW w:w="7716" w:type="dxa"/>
          </w:tcPr>
          <w:p w:rsidR="00A934D7" w:rsidRPr="00C440D9" w:rsidRDefault="00A934D7" w:rsidP="003C43C6">
            <w:r w:rsidRPr="00C440D9">
              <w:t xml:space="preserve">A1: The Login </w:t>
            </w:r>
            <w:proofErr w:type="spellStart"/>
            <w:r w:rsidRPr="00C440D9">
              <w:t>subfunction</w:t>
            </w:r>
            <w:proofErr w:type="spellEnd"/>
            <w:r w:rsidRPr="00C440D9">
              <w:t xml:space="preserve"> is called</w:t>
            </w:r>
          </w:p>
        </w:tc>
      </w:tr>
    </w:tbl>
    <w:p w:rsidR="00A934D7" w:rsidRDefault="00A934D7" w:rsidP="003C43C6">
      <w:r>
        <w:object w:dxaOrig="12540" w:dyaOrig="7440">
          <v:shape id="_x0000_i1029" type="#_x0000_t75" style="width:472.75pt;height:280.55pt" o:ole="">
            <v:imagedata r:id="rId16" o:title=""/>
          </v:shape>
          <o:OLEObject Type="Embed" ProgID="Visio.Drawing.15" ShapeID="_x0000_i1029" DrawAspect="Content" ObjectID="_1510508746" r:id="rId17"/>
        </w:object>
      </w:r>
    </w:p>
    <w:p w:rsidR="00A934D7" w:rsidRDefault="00A934D7" w:rsidP="003C43C6">
      <w:r>
        <w:br w:type="page"/>
      </w:r>
    </w:p>
    <w:tbl>
      <w:tblPr>
        <w:tblStyle w:val="TableGrid"/>
        <w:tblW w:w="0" w:type="auto"/>
        <w:tblLook w:val="04A0"/>
      </w:tblPr>
      <w:tblGrid>
        <w:gridCol w:w="1756"/>
        <w:gridCol w:w="7716"/>
      </w:tblGrid>
      <w:tr w:rsidR="00A934D7" w:rsidRPr="00C440D9" w:rsidTr="004A550F">
        <w:tc>
          <w:tcPr>
            <w:tcW w:w="1614" w:type="dxa"/>
            <w:tcBorders>
              <w:top w:val="single" w:sz="12" w:space="0" w:color="auto"/>
              <w:left w:val="single" w:sz="12" w:space="0" w:color="auto"/>
              <w:bottom w:val="single" w:sz="12" w:space="0" w:color="auto"/>
              <w:right w:val="single" w:sz="4" w:space="0" w:color="auto"/>
            </w:tcBorders>
            <w:hideMark/>
          </w:tcPr>
          <w:p w:rsidR="00A934D7" w:rsidRPr="00C440D9" w:rsidRDefault="00A934D7" w:rsidP="003C43C6">
            <w:r w:rsidRPr="00C440D9">
              <w:lastRenderedPageBreak/>
              <w:t>Use Case #8</w:t>
            </w:r>
          </w:p>
        </w:tc>
        <w:tc>
          <w:tcPr>
            <w:tcW w:w="7716" w:type="dxa"/>
            <w:tcBorders>
              <w:top w:val="single" w:sz="12" w:space="0" w:color="auto"/>
              <w:left w:val="single" w:sz="4" w:space="0" w:color="auto"/>
              <w:bottom w:val="single" w:sz="12" w:space="0" w:color="auto"/>
              <w:right w:val="single" w:sz="12" w:space="0" w:color="auto"/>
            </w:tcBorders>
            <w:hideMark/>
          </w:tcPr>
          <w:p w:rsidR="00A934D7" w:rsidRPr="00C440D9" w:rsidRDefault="00A934D7" w:rsidP="003C43C6">
            <w:r w:rsidRPr="00C440D9">
              <w:t>Login</w:t>
            </w:r>
          </w:p>
        </w:tc>
      </w:tr>
      <w:tr w:rsidR="00A934D7" w:rsidRPr="00C440D9" w:rsidTr="004A550F">
        <w:tc>
          <w:tcPr>
            <w:tcW w:w="1614" w:type="dxa"/>
            <w:tcBorders>
              <w:top w:val="single" w:sz="12" w:space="0" w:color="auto"/>
              <w:left w:val="single" w:sz="4" w:space="0" w:color="auto"/>
              <w:bottom w:val="single" w:sz="4" w:space="0" w:color="auto"/>
              <w:right w:val="single" w:sz="4" w:space="0" w:color="auto"/>
            </w:tcBorders>
            <w:hideMark/>
          </w:tcPr>
          <w:p w:rsidR="00A934D7" w:rsidRPr="00C440D9" w:rsidRDefault="00A934D7" w:rsidP="003C43C6">
            <w:r w:rsidRPr="00C440D9">
              <w:t>Goal in Context</w:t>
            </w:r>
          </w:p>
        </w:tc>
        <w:tc>
          <w:tcPr>
            <w:tcW w:w="7716" w:type="dxa"/>
            <w:tcBorders>
              <w:top w:val="single" w:sz="12" w:space="0" w:color="auto"/>
              <w:left w:val="single" w:sz="4" w:space="0" w:color="auto"/>
              <w:bottom w:val="single" w:sz="4" w:space="0" w:color="auto"/>
              <w:right w:val="single" w:sz="4" w:space="0" w:color="auto"/>
            </w:tcBorders>
            <w:hideMark/>
          </w:tcPr>
          <w:p w:rsidR="00A934D7" w:rsidRPr="00C440D9" w:rsidRDefault="00A934D7" w:rsidP="003C43C6">
            <w:r w:rsidRPr="00C440D9">
              <w:t>To allow the user to login to Twitter</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Scope</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The Butterfly system</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Level</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Sub-function</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Primary Actor</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User</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Preconditions</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System is open and running, internet connection available</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Minimal Guarantee</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Nothing happens</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Success Guarantee</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User is logged into Twitter</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Trigger</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User attempts to login or access Twitter functionality</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Description Step</w:t>
            </w:r>
          </w:p>
        </w:tc>
        <w:tc>
          <w:tcPr>
            <w:tcW w:w="7716" w:type="dxa"/>
            <w:tcBorders>
              <w:top w:val="single" w:sz="4" w:space="0" w:color="auto"/>
              <w:left w:val="single" w:sz="4" w:space="0" w:color="auto"/>
              <w:bottom w:val="single" w:sz="4" w:space="0" w:color="auto"/>
              <w:right w:val="single" w:sz="4" w:space="0" w:color="auto"/>
            </w:tcBorders>
          </w:tcPr>
          <w:p w:rsidR="00A934D7" w:rsidRPr="00C440D9" w:rsidRDefault="00A934D7" w:rsidP="003C43C6"/>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1</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The user enters their account username and password</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2</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The system logs the user into Twitter</w:t>
            </w:r>
          </w:p>
        </w:tc>
      </w:tr>
    </w:tbl>
    <w:p w:rsidR="00011ED7" w:rsidRDefault="00A934D7" w:rsidP="00011ED7">
      <w:pPr>
        <w:pStyle w:val="Heading3"/>
      </w:pPr>
      <w:r>
        <w:object w:dxaOrig="7231" w:dyaOrig="5460">
          <v:shape id="_x0000_i1030" type="#_x0000_t75" style="width:361.35pt;height:273.05pt" o:ole="">
            <v:imagedata r:id="rId18" o:title=""/>
          </v:shape>
          <o:OLEObject Type="Embed" ProgID="Visio.Drawing.15" ShapeID="_x0000_i1030" DrawAspect="Content" ObjectID="_1510508747" r:id="rId19"/>
        </w:object>
      </w:r>
      <w:bookmarkStart w:id="0" w:name="_GoBack"/>
      <w:bookmarkEnd w:id="0"/>
    </w:p>
    <w:p w:rsidR="00011ED7" w:rsidRDefault="00011ED7" w:rsidP="00011ED7">
      <w:pPr>
        <w:pStyle w:val="Heading3"/>
      </w:pPr>
    </w:p>
    <w:p w:rsidR="00011ED7" w:rsidRDefault="00011ED7" w:rsidP="00011ED7">
      <w:pPr>
        <w:pStyle w:val="Heading3"/>
      </w:pPr>
    </w:p>
    <w:p w:rsidR="00011ED7" w:rsidRPr="00011ED7" w:rsidRDefault="00011ED7" w:rsidP="00011ED7"/>
    <w:p w:rsidR="00D2678C" w:rsidRPr="009555A8" w:rsidRDefault="00D2678C" w:rsidP="00011ED7">
      <w:pPr>
        <w:pStyle w:val="Heading1"/>
      </w:pPr>
      <w:r w:rsidRPr="009555A8">
        <w:lastRenderedPageBreak/>
        <w:t xml:space="preserve">10. </w:t>
      </w:r>
      <w:r w:rsidR="00A934D7">
        <w:t>Project Plan</w:t>
      </w:r>
      <w:r w:rsidRPr="009555A8">
        <w:t xml:space="preserve"> </w:t>
      </w:r>
    </w:p>
    <w:p w:rsidR="00011ED7" w:rsidRDefault="00011ED7" w:rsidP="003C43C6">
      <w:pPr>
        <w:pStyle w:val="Heading3"/>
      </w:pPr>
    </w:p>
    <w:p w:rsidR="00011ED7" w:rsidRDefault="00011ED7" w:rsidP="003C43C6">
      <w:pPr>
        <w:pStyle w:val="Heading3"/>
      </w:pPr>
      <w:r>
        <w:rPr>
          <w:noProof/>
        </w:rPr>
        <w:drawing>
          <wp:anchor distT="0" distB="0" distL="114300" distR="114300" simplePos="0" relativeHeight="251658240" behindDoc="0" locked="0" layoutInCell="1" allowOverlap="1">
            <wp:simplePos x="0" y="0"/>
            <wp:positionH relativeFrom="column">
              <wp:posOffset>-354761</wp:posOffset>
            </wp:positionH>
            <wp:positionV relativeFrom="paragraph">
              <wp:posOffset>20487</wp:posOffset>
            </wp:positionV>
            <wp:extent cx="6666421" cy="2363637"/>
            <wp:effectExtent l="19050" t="0" r="1079" b="0"/>
            <wp:wrapNone/>
            <wp:docPr id="3" name="Picture 2" descr="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20" cstate="print"/>
                    <a:stretch>
                      <a:fillRect/>
                    </a:stretch>
                  </pic:blipFill>
                  <pic:spPr>
                    <a:xfrm>
                      <a:off x="0" y="0"/>
                      <a:ext cx="6667500" cy="2364020"/>
                    </a:xfrm>
                    <a:prstGeom prst="rect">
                      <a:avLst/>
                    </a:prstGeom>
                  </pic:spPr>
                </pic:pic>
              </a:graphicData>
            </a:graphic>
          </wp:anchor>
        </w:drawing>
      </w:r>
    </w:p>
    <w:p w:rsidR="00A934D7" w:rsidRDefault="00A934D7" w:rsidP="003C43C6">
      <w:pPr>
        <w:pStyle w:val="Heading3"/>
      </w:pPr>
    </w:p>
    <w:p w:rsidR="00ED16D9" w:rsidRDefault="00ED16D9" w:rsidP="003C43C6">
      <w:pPr>
        <w:pStyle w:val="Heading3"/>
      </w:pPr>
    </w:p>
    <w:p w:rsidR="00011ED7" w:rsidRDefault="00011ED7" w:rsidP="003C43C6">
      <w:pPr>
        <w:pStyle w:val="Heading3"/>
      </w:pPr>
    </w:p>
    <w:p w:rsidR="00011ED7" w:rsidRDefault="00011ED7" w:rsidP="003C43C6">
      <w:pPr>
        <w:pStyle w:val="Heading3"/>
      </w:pPr>
    </w:p>
    <w:p w:rsidR="00011ED7" w:rsidRDefault="00011ED7" w:rsidP="003C43C6">
      <w:pPr>
        <w:pStyle w:val="Heading3"/>
      </w:pPr>
    </w:p>
    <w:p w:rsidR="00011ED7" w:rsidRDefault="00011ED7" w:rsidP="003C43C6">
      <w:pPr>
        <w:pStyle w:val="Heading3"/>
      </w:pPr>
    </w:p>
    <w:p w:rsidR="00011ED7" w:rsidRPr="009555A8" w:rsidRDefault="00011ED7" w:rsidP="003C43C6">
      <w:pPr>
        <w:pStyle w:val="Heading3"/>
      </w:pPr>
    </w:p>
    <w:p w:rsidR="00ED16D9" w:rsidRPr="00011ED7" w:rsidRDefault="00ED16D9" w:rsidP="00011ED7">
      <w:pPr>
        <w:pStyle w:val="Heading1"/>
      </w:pPr>
      <w:r w:rsidRPr="00011ED7">
        <w:t>11. Class Diagram 1 (Domain Concepts)</w:t>
      </w:r>
    </w:p>
    <w:p w:rsidR="00ED16D9" w:rsidRDefault="00ED16D9" w:rsidP="003C43C6"/>
    <w:p w:rsidR="00ED16D9" w:rsidRDefault="00ED16D9" w:rsidP="003C43C6"/>
    <w:p w:rsidR="00ED16D9" w:rsidRPr="00ED16D9" w:rsidRDefault="00ED16D9" w:rsidP="003C43C6"/>
    <w:p w:rsidR="00ED16D9" w:rsidRPr="00ED16D9" w:rsidRDefault="00ED16D9" w:rsidP="00011ED7">
      <w:pPr>
        <w:pStyle w:val="Heading1"/>
      </w:pPr>
      <w:r>
        <w:lastRenderedPageBreak/>
        <w:t>12. Class Diagram 2 (System Domain Model)</w:t>
      </w:r>
    </w:p>
    <w:p w:rsidR="00ED16D9" w:rsidRPr="00ED16D9" w:rsidRDefault="003C43C6" w:rsidP="003C43C6">
      <w:r>
        <w:object w:dxaOrig="20385" w:dyaOrig="17385">
          <v:shape id="_x0000_i1031" type="#_x0000_t75" style="width:474.1pt;height:391.25pt" o:ole="">
            <v:imagedata r:id="rId21" o:title=""/>
          </v:shape>
          <o:OLEObject Type="Embed" ProgID="Visio.Drawing.15" ShapeID="_x0000_i1031" DrawAspect="Content" ObjectID="_1510508748" r:id="rId22"/>
        </w:object>
      </w:r>
    </w:p>
    <w:p w:rsidR="00ED16D9" w:rsidRDefault="00ED16D9" w:rsidP="00011ED7">
      <w:pPr>
        <w:pStyle w:val="Heading1"/>
      </w:pPr>
      <w:r>
        <w:t>13. State Diagram</w:t>
      </w:r>
    </w:p>
    <w:p w:rsidR="00ED16D9" w:rsidRPr="00ED16D9" w:rsidRDefault="00ED16D9" w:rsidP="003C43C6"/>
    <w:p w:rsidR="00ED16D9" w:rsidRDefault="00ED16D9" w:rsidP="003C43C6"/>
    <w:p w:rsidR="00ED16D9" w:rsidRPr="00ED16D9" w:rsidRDefault="00ED16D9" w:rsidP="003C43C6">
      <w:r>
        <w:t>We did not create a state diagram for this project.</w:t>
      </w:r>
    </w:p>
    <w:p w:rsidR="00ED16D9" w:rsidRDefault="00ED16D9" w:rsidP="00011ED7">
      <w:pPr>
        <w:pStyle w:val="Heading1"/>
      </w:pPr>
      <w:r>
        <w:t>14. Class Diagram 3 (Final System Model)</w:t>
      </w:r>
    </w:p>
    <w:p w:rsidR="00ED16D9" w:rsidRPr="00ED16D9" w:rsidRDefault="00ED16D9" w:rsidP="003C43C6"/>
    <w:p w:rsidR="00ED16D9" w:rsidRDefault="00ED16D9" w:rsidP="00011ED7">
      <w:pPr>
        <w:pStyle w:val="Heading1"/>
      </w:pPr>
      <w:r>
        <w:t>15. Project Deployment</w:t>
      </w:r>
    </w:p>
    <w:p w:rsidR="00ED16D9" w:rsidRDefault="00ED16D9" w:rsidP="003C43C6">
      <w:r>
        <w:t xml:space="preserve">We can include the </w:t>
      </w:r>
      <w:proofErr w:type="spellStart"/>
      <w:r>
        <w:t>github</w:t>
      </w:r>
      <w:proofErr w:type="spellEnd"/>
      <w:r>
        <w:t xml:space="preserve"> link here</w:t>
      </w:r>
    </w:p>
    <w:p w:rsidR="00ED16D9" w:rsidRPr="00ED16D9" w:rsidRDefault="00ED16D9" w:rsidP="003C43C6"/>
    <w:p w:rsidR="00ED16D9" w:rsidRDefault="00ED16D9" w:rsidP="00011ED7">
      <w:pPr>
        <w:pStyle w:val="Heading1"/>
      </w:pPr>
      <w:r>
        <w:t>16. System Screenshots</w:t>
      </w:r>
    </w:p>
    <w:p w:rsidR="00ED16D9" w:rsidRPr="00ED16D9" w:rsidRDefault="00ED16D9" w:rsidP="003C43C6"/>
    <w:p w:rsidR="00ED16D9" w:rsidRDefault="00ED16D9" w:rsidP="00011ED7">
      <w:pPr>
        <w:pStyle w:val="Heading1"/>
      </w:pPr>
      <w:r>
        <w:t>17. Project Source Codes</w:t>
      </w:r>
    </w:p>
    <w:p w:rsidR="00ED16D9" w:rsidRDefault="00ED16D9" w:rsidP="003C43C6"/>
    <w:p w:rsidR="00ED16D9" w:rsidRPr="003C43C6" w:rsidRDefault="00ED16D9" w:rsidP="003C43C6">
      <w:r w:rsidRPr="003C43C6">
        <w:t>Attached separately</w:t>
      </w:r>
    </w:p>
    <w:p w:rsidR="00ED16D9" w:rsidRPr="00ED16D9" w:rsidRDefault="00ED16D9" w:rsidP="00011ED7">
      <w:pPr>
        <w:pStyle w:val="Heading1"/>
      </w:pPr>
      <w:r>
        <w:t>18. Project Presentation Slides</w:t>
      </w:r>
    </w:p>
    <w:p w:rsidR="00ED16D9" w:rsidRDefault="00ED16D9" w:rsidP="003C43C6"/>
    <w:p w:rsidR="00ED16D9" w:rsidRPr="00ED16D9" w:rsidRDefault="003C43C6" w:rsidP="003C43C6">
      <w:r>
        <w:t>Attached separately</w:t>
      </w:r>
    </w:p>
    <w:p w:rsidR="00ED16D9" w:rsidRPr="00ED16D9" w:rsidRDefault="00ED16D9" w:rsidP="003C43C6"/>
    <w:p w:rsidR="003C43C6" w:rsidRDefault="003C43C6" w:rsidP="00011ED7">
      <w:pPr>
        <w:pStyle w:val="Heading1"/>
      </w:pPr>
      <w:r>
        <w:t>19. Project Video Clips</w:t>
      </w:r>
    </w:p>
    <w:p w:rsidR="003C43C6" w:rsidRPr="003C43C6" w:rsidRDefault="003C43C6" w:rsidP="003C43C6"/>
    <w:p w:rsidR="003C43C6" w:rsidRPr="003C43C6" w:rsidRDefault="003C43C6" w:rsidP="00011ED7">
      <w:pPr>
        <w:pStyle w:val="Heading1"/>
      </w:pPr>
      <w:r>
        <w:t>20. Open Issues</w:t>
      </w:r>
    </w:p>
    <w:p w:rsidR="003C43C6" w:rsidRPr="003C43C6" w:rsidRDefault="003C43C6" w:rsidP="003C43C6"/>
    <w:p w:rsidR="003C43C6" w:rsidRDefault="003C43C6" w:rsidP="00011ED7">
      <w:pPr>
        <w:pStyle w:val="Heading1"/>
      </w:pPr>
      <w:r>
        <w:t>21. Software Process Model</w:t>
      </w:r>
    </w:p>
    <w:p w:rsidR="003C43C6" w:rsidRPr="003C43C6" w:rsidRDefault="003C43C6" w:rsidP="003C43C6"/>
    <w:p w:rsidR="003C43C6" w:rsidRDefault="003C43C6" w:rsidP="00011ED7">
      <w:pPr>
        <w:pStyle w:val="Heading1"/>
      </w:pPr>
      <w:r>
        <w:t>22. Software Architecture Used</w:t>
      </w:r>
    </w:p>
    <w:p w:rsidR="003C43C6" w:rsidRPr="003C43C6" w:rsidRDefault="003C43C6" w:rsidP="003C43C6"/>
    <w:p w:rsidR="003C43C6" w:rsidRDefault="003C43C6" w:rsidP="00011ED7">
      <w:pPr>
        <w:pStyle w:val="Heading1"/>
      </w:pPr>
      <w:r>
        <w:t>23. Design Patterns</w:t>
      </w:r>
    </w:p>
    <w:p w:rsidR="003C43C6" w:rsidRPr="003C43C6" w:rsidRDefault="003C43C6" w:rsidP="003C43C6"/>
    <w:p w:rsidR="003C43C6" w:rsidRDefault="003C43C6" w:rsidP="00011ED7">
      <w:pPr>
        <w:pStyle w:val="Heading1"/>
      </w:pPr>
      <w:r>
        <w:lastRenderedPageBreak/>
        <w:t>24. Key Design Decisions</w:t>
      </w:r>
    </w:p>
    <w:p w:rsidR="003C43C6" w:rsidRPr="003C43C6" w:rsidRDefault="003C43C6" w:rsidP="003C43C6"/>
    <w:p w:rsidR="003C43C6" w:rsidRDefault="003C43C6" w:rsidP="00011ED7">
      <w:pPr>
        <w:pStyle w:val="Heading1"/>
      </w:pPr>
      <w:r>
        <w:t>25. Team Communications</w:t>
      </w:r>
    </w:p>
    <w:p w:rsidR="003C43C6" w:rsidRPr="003C43C6" w:rsidRDefault="003C43C6" w:rsidP="003C43C6"/>
    <w:p w:rsidR="003C43C6" w:rsidRDefault="003C43C6" w:rsidP="00011ED7">
      <w:pPr>
        <w:pStyle w:val="Heading1"/>
      </w:pPr>
      <w:r>
        <w:t>26. Task Allocation and Responsibilities</w:t>
      </w:r>
    </w:p>
    <w:p w:rsidR="003C43C6" w:rsidRPr="003C43C6" w:rsidRDefault="003C43C6" w:rsidP="003C43C6"/>
    <w:p w:rsidR="00D2678C" w:rsidRPr="009555A8" w:rsidRDefault="003C43C6" w:rsidP="00011ED7">
      <w:pPr>
        <w:pStyle w:val="Heading1"/>
      </w:pPr>
      <w:r>
        <w:t>27. Lessons learned by Each Team Membe</w:t>
      </w:r>
      <w:r w:rsidR="00011ED7">
        <w:t>r</w:t>
      </w:r>
    </w:p>
    <w:sectPr w:rsidR="00D2678C" w:rsidRPr="009555A8" w:rsidSect="009555A8">
      <w:headerReference w:type="even" r:id="rId23"/>
      <w:headerReference w:type="default" r:id="rId24"/>
      <w:footerReference w:type="default" r:id="rId25"/>
      <w:pgSz w:w="11900" w:h="16840"/>
      <w:pgMar w:top="1440" w:right="1220" w:bottom="1701" w:left="1200" w:header="720" w:footer="1134"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26B6E" w:rsidRDefault="00326B6E" w:rsidP="003C43C6">
      <w:r>
        <w:separator/>
      </w:r>
    </w:p>
    <w:p w:rsidR="00326B6E" w:rsidRDefault="00326B6E" w:rsidP="003C43C6"/>
    <w:p w:rsidR="00326B6E" w:rsidRDefault="00326B6E" w:rsidP="003C43C6"/>
  </w:endnote>
  <w:endnote w:type="continuationSeparator" w:id="0">
    <w:p w:rsidR="00326B6E" w:rsidRDefault="00326B6E" w:rsidP="003C43C6">
      <w:r>
        <w:continuationSeparator/>
      </w:r>
    </w:p>
    <w:p w:rsidR="00326B6E" w:rsidRDefault="00326B6E" w:rsidP="003C43C6"/>
    <w:p w:rsidR="00326B6E" w:rsidRDefault="00326B6E" w:rsidP="003C43C6"/>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CdITCTT-Light">
    <w:altName w:val="Courier New"/>
    <w:charset w:val="00"/>
    <w:family w:val="auto"/>
    <w:pitch w:val="variable"/>
    <w:sig w:usb0="00000000"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GoudyHanD">
    <w:altName w:val="Times New Roman"/>
    <w:charset w:val="00"/>
    <w:family w:val="auto"/>
    <w:pitch w:val="variable"/>
    <w:sig w:usb0="03000000" w:usb1="00000000" w:usb2="00000000" w:usb3="00000000" w:csb0="00000001" w:csb1="00000000"/>
  </w:font>
  <w:font w:name="Helvetica">
    <w:panose1 w:val="020B0504020202020204"/>
    <w:charset w:val="00"/>
    <w:family w:val="swiss"/>
    <w:notTrueType/>
    <w:pitch w:val="variable"/>
    <w:sig w:usb0="00000003" w:usb1="00000000" w:usb2="00000000" w:usb3="00000000" w:csb0="00000001" w:csb1="00000000"/>
  </w:font>
  <w:font w:name="Lucida Grande">
    <w:charset w:val="00"/>
    <w:family w:val="auto"/>
    <w:pitch w:val="variable"/>
    <w:sig w:usb0="03000000"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392C" w:rsidRDefault="0058392C" w:rsidP="003C43C6"/>
  <w:p w:rsidR="0058392C" w:rsidRDefault="0058392C" w:rsidP="003C43C6"/>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26B6E" w:rsidRDefault="00326B6E" w:rsidP="003C43C6">
      <w:r>
        <w:separator/>
      </w:r>
    </w:p>
    <w:p w:rsidR="00326B6E" w:rsidRDefault="00326B6E" w:rsidP="003C43C6"/>
    <w:p w:rsidR="00326B6E" w:rsidRDefault="00326B6E" w:rsidP="003C43C6"/>
  </w:footnote>
  <w:footnote w:type="continuationSeparator" w:id="0">
    <w:p w:rsidR="00326B6E" w:rsidRDefault="00326B6E" w:rsidP="003C43C6">
      <w:r>
        <w:continuationSeparator/>
      </w:r>
    </w:p>
    <w:p w:rsidR="00326B6E" w:rsidRDefault="00326B6E" w:rsidP="003C43C6"/>
    <w:p w:rsidR="00326B6E" w:rsidRDefault="00326B6E" w:rsidP="003C43C6"/>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392C" w:rsidRDefault="0058392C" w:rsidP="003C43C6"/>
  <w:p w:rsidR="0058392C" w:rsidRDefault="0058392C" w:rsidP="003C43C6"/>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392C" w:rsidRPr="0058392C" w:rsidRDefault="0058392C" w:rsidP="003C43C6">
    <w:pPr>
      <w:pStyle w:val="Header"/>
    </w:pPr>
    <w:r>
      <w:t>Jake Wheeler, Nate Christiansen, Nick Kapt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65230F"/>
    <w:multiLevelType w:val="hybridMultilevel"/>
    <w:tmpl w:val="6164ADF8"/>
    <w:lvl w:ilvl="0" w:tplc="B78A276C">
      <w:start w:val="14"/>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nsid w:val="05BB07EA"/>
    <w:multiLevelType w:val="multilevel"/>
    <w:tmpl w:val="9838354A"/>
    <w:lvl w:ilvl="0">
      <w:numFmt w:val="bullet"/>
      <w:lvlText w:val="-"/>
      <w:lvlJc w:val="left"/>
      <w:pPr>
        <w:tabs>
          <w:tab w:val="num" w:pos="1080"/>
        </w:tabs>
        <w:ind w:left="1080" w:hanging="360"/>
      </w:pPr>
      <w:rPr>
        <w:rFonts w:hint="default"/>
      </w:rPr>
    </w:lvl>
    <w:lvl w:ilvl="1">
      <w:start w:val="1"/>
      <w:numFmt w:val="bullet"/>
      <w:lvlText w:val="o"/>
      <w:lvlJc w:val="left"/>
      <w:pPr>
        <w:tabs>
          <w:tab w:val="num" w:pos="1800"/>
        </w:tabs>
        <w:ind w:left="1800" w:hanging="360"/>
      </w:pPr>
      <w:rPr>
        <w:rFonts w:ascii="Courier New" w:hAnsi="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eastAsia="Times New Roman" w:hAnsi="Symbol" w:hint="default"/>
      </w:rPr>
    </w:lvl>
    <w:lvl w:ilvl="4">
      <w:start w:val="1"/>
      <w:numFmt w:val="bullet"/>
      <w:lvlText w:val="o"/>
      <w:lvlJc w:val="left"/>
      <w:pPr>
        <w:tabs>
          <w:tab w:val="num" w:pos="3960"/>
        </w:tabs>
        <w:ind w:left="3960" w:hanging="360"/>
      </w:pPr>
      <w:rPr>
        <w:rFonts w:ascii="Courier New" w:hAnsi="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eastAsia="Times New Roman" w:hAnsi="Symbol" w:hint="default"/>
      </w:rPr>
    </w:lvl>
    <w:lvl w:ilvl="7">
      <w:start w:val="1"/>
      <w:numFmt w:val="bullet"/>
      <w:lvlText w:val="o"/>
      <w:lvlJc w:val="left"/>
      <w:pPr>
        <w:tabs>
          <w:tab w:val="num" w:pos="6120"/>
        </w:tabs>
        <w:ind w:left="6120" w:hanging="360"/>
      </w:pPr>
      <w:rPr>
        <w:rFonts w:ascii="Courier New" w:hAnsi="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
    <w:nsid w:val="05C807E3"/>
    <w:multiLevelType w:val="hybridMultilevel"/>
    <w:tmpl w:val="661CD922"/>
    <w:lvl w:ilvl="0" w:tplc="2CCECC46">
      <w:start w:val="7"/>
      <w:numFmt w:val="bullet"/>
      <w:lvlText w:val="-"/>
      <w:lvlJc w:val="left"/>
      <w:pPr>
        <w:tabs>
          <w:tab w:val="num" w:pos="1080"/>
        </w:tabs>
        <w:ind w:left="1080" w:hanging="360"/>
      </w:pPr>
      <w:rPr>
        <w:rFonts w:ascii="Times New Roman" w:eastAsia="Times New Roman" w:hAnsi="Times New Roman"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nsid w:val="1C801188"/>
    <w:multiLevelType w:val="hybridMultilevel"/>
    <w:tmpl w:val="0428D160"/>
    <w:lvl w:ilvl="0" w:tplc="CF802B5C">
      <w:start w:val="7"/>
      <w:numFmt w:val="bullet"/>
      <w:lvlText w:val="-"/>
      <w:lvlJc w:val="left"/>
      <w:pPr>
        <w:tabs>
          <w:tab w:val="num" w:pos="1080"/>
        </w:tabs>
        <w:ind w:left="1080" w:hanging="360"/>
      </w:pPr>
      <w:rPr>
        <w:rFonts w:ascii="Times New Roman" w:eastAsia="Times New Roman" w:hAnsi="Times New Roman"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nsid w:val="1CDF46DA"/>
    <w:multiLevelType w:val="hybridMultilevel"/>
    <w:tmpl w:val="A5E4CD66"/>
    <w:lvl w:ilvl="0" w:tplc="7F227F92">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nsid w:val="1EA31733"/>
    <w:multiLevelType w:val="hybridMultilevel"/>
    <w:tmpl w:val="67605C72"/>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6">
    <w:nsid w:val="22431FA7"/>
    <w:multiLevelType w:val="hybridMultilevel"/>
    <w:tmpl w:val="03E6EC56"/>
    <w:lvl w:ilvl="0" w:tplc="2CCECC46">
      <w:start w:val="7"/>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nsid w:val="22927619"/>
    <w:multiLevelType w:val="hybridMultilevel"/>
    <w:tmpl w:val="C8C4B576"/>
    <w:lvl w:ilvl="0" w:tplc="B78A276C">
      <w:start w:val="14"/>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nsid w:val="239D77C4"/>
    <w:multiLevelType w:val="hybridMultilevel"/>
    <w:tmpl w:val="B762A6FE"/>
    <w:lvl w:ilvl="0" w:tplc="7F227F92">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nsid w:val="4D1F5A54"/>
    <w:multiLevelType w:val="hybridMultilevel"/>
    <w:tmpl w:val="2F623E26"/>
    <w:lvl w:ilvl="0" w:tplc="2CCECC46">
      <w:start w:val="7"/>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
    <w:nsid w:val="4F827141"/>
    <w:multiLevelType w:val="hybridMultilevel"/>
    <w:tmpl w:val="A3986B92"/>
    <w:lvl w:ilvl="0" w:tplc="7F227F92">
      <w:numFmt w:val="bullet"/>
      <w:lvlText w:val="-"/>
      <w:lvlJc w:val="left"/>
      <w:pPr>
        <w:tabs>
          <w:tab w:val="num" w:pos="1080"/>
        </w:tabs>
        <w:ind w:left="1080" w:hanging="360"/>
      </w:pPr>
      <w:rPr>
        <w:rFonts w:ascii="CenturyCdITCTT-Light" w:eastAsia="Times New Roman" w:hAnsi="CenturyCdITCTT-Light"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nsid w:val="54C8371B"/>
    <w:multiLevelType w:val="hybridMultilevel"/>
    <w:tmpl w:val="D5CE0186"/>
    <w:lvl w:ilvl="0" w:tplc="94B204F6">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nsid w:val="5FD529D1"/>
    <w:multiLevelType w:val="hybridMultilevel"/>
    <w:tmpl w:val="053C43FA"/>
    <w:lvl w:ilvl="0" w:tplc="B78A276C">
      <w:start w:val="14"/>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nsid w:val="651C1EA6"/>
    <w:multiLevelType w:val="hybridMultilevel"/>
    <w:tmpl w:val="DD500482"/>
    <w:lvl w:ilvl="0" w:tplc="2CCECC46">
      <w:start w:val="7"/>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
    <w:nsid w:val="6A5634AE"/>
    <w:multiLevelType w:val="multilevel"/>
    <w:tmpl w:val="7ED8C4A6"/>
    <w:lvl w:ilvl="0">
      <w:start w:val="1"/>
      <w:numFmt w:val="bullet"/>
      <w:lvlText w:val="●"/>
      <w:lvlJc w:val="left"/>
      <w:pPr>
        <w:ind w:left="1440" w:firstLine="1080"/>
      </w:pPr>
      <w:rPr>
        <w:rFonts w:ascii="Arial" w:eastAsia="Arial" w:hAnsi="Arial" w:cs="Arial"/>
        <w:vertAlign w:val="baseline"/>
      </w:rPr>
    </w:lvl>
    <w:lvl w:ilvl="1">
      <w:start w:val="1"/>
      <w:numFmt w:val="bullet"/>
      <w:lvlText w:val="o"/>
      <w:lvlJc w:val="left"/>
      <w:pPr>
        <w:ind w:left="2160" w:firstLine="1800"/>
      </w:pPr>
      <w:rPr>
        <w:rFonts w:ascii="Arial" w:eastAsia="Arial" w:hAnsi="Arial" w:cs="Arial"/>
        <w:vertAlign w:val="baseline"/>
      </w:rPr>
    </w:lvl>
    <w:lvl w:ilvl="2">
      <w:start w:val="1"/>
      <w:numFmt w:val="bullet"/>
      <w:lvlText w:val="▪"/>
      <w:lvlJc w:val="left"/>
      <w:pPr>
        <w:ind w:left="2880" w:firstLine="2520"/>
      </w:pPr>
      <w:rPr>
        <w:rFonts w:ascii="Arial" w:eastAsia="Arial" w:hAnsi="Arial" w:cs="Arial"/>
        <w:vertAlign w:val="baseline"/>
      </w:rPr>
    </w:lvl>
    <w:lvl w:ilvl="3">
      <w:start w:val="1"/>
      <w:numFmt w:val="bullet"/>
      <w:lvlText w:val="●"/>
      <w:lvlJc w:val="left"/>
      <w:pPr>
        <w:ind w:left="3600" w:firstLine="3240"/>
      </w:pPr>
      <w:rPr>
        <w:rFonts w:ascii="Arial" w:eastAsia="Arial" w:hAnsi="Arial" w:cs="Arial"/>
        <w:vertAlign w:val="baseline"/>
      </w:rPr>
    </w:lvl>
    <w:lvl w:ilvl="4">
      <w:start w:val="1"/>
      <w:numFmt w:val="bullet"/>
      <w:lvlText w:val="o"/>
      <w:lvlJc w:val="left"/>
      <w:pPr>
        <w:ind w:left="4320" w:firstLine="3960"/>
      </w:pPr>
      <w:rPr>
        <w:rFonts w:ascii="Arial" w:eastAsia="Arial" w:hAnsi="Arial" w:cs="Arial"/>
        <w:vertAlign w:val="baseline"/>
      </w:rPr>
    </w:lvl>
    <w:lvl w:ilvl="5">
      <w:start w:val="1"/>
      <w:numFmt w:val="bullet"/>
      <w:lvlText w:val="▪"/>
      <w:lvlJc w:val="left"/>
      <w:pPr>
        <w:ind w:left="5040" w:firstLine="4680"/>
      </w:pPr>
      <w:rPr>
        <w:rFonts w:ascii="Arial" w:eastAsia="Arial" w:hAnsi="Arial" w:cs="Arial"/>
        <w:vertAlign w:val="baseline"/>
      </w:rPr>
    </w:lvl>
    <w:lvl w:ilvl="6">
      <w:start w:val="1"/>
      <w:numFmt w:val="bullet"/>
      <w:lvlText w:val="●"/>
      <w:lvlJc w:val="left"/>
      <w:pPr>
        <w:ind w:left="5760" w:firstLine="5400"/>
      </w:pPr>
      <w:rPr>
        <w:rFonts w:ascii="Arial" w:eastAsia="Arial" w:hAnsi="Arial" w:cs="Arial"/>
        <w:vertAlign w:val="baseline"/>
      </w:rPr>
    </w:lvl>
    <w:lvl w:ilvl="7">
      <w:start w:val="1"/>
      <w:numFmt w:val="bullet"/>
      <w:lvlText w:val="o"/>
      <w:lvlJc w:val="left"/>
      <w:pPr>
        <w:ind w:left="6480" w:firstLine="6120"/>
      </w:pPr>
      <w:rPr>
        <w:rFonts w:ascii="Arial" w:eastAsia="Arial" w:hAnsi="Arial" w:cs="Arial"/>
        <w:vertAlign w:val="baseline"/>
      </w:rPr>
    </w:lvl>
    <w:lvl w:ilvl="8">
      <w:start w:val="1"/>
      <w:numFmt w:val="bullet"/>
      <w:lvlText w:val="▪"/>
      <w:lvlJc w:val="left"/>
      <w:pPr>
        <w:ind w:left="7200" w:firstLine="6840"/>
      </w:pPr>
      <w:rPr>
        <w:rFonts w:ascii="Arial" w:eastAsia="Arial" w:hAnsi="Arial" w:cs="Arial"/>
        <w:vertAlign w:val="baseline"/>
      </w:rPr>
    </w:lvl>
  </w:abstractNum>
  <w:abstractNum w:abstractNumId="15">
    <w:nsid w:val="6AC31BD9"/>
    <w:multiLevelType w:val="hybridMultilevel"/>
    <w:tmpl w:val="08026FA4"/>
    <w:lvl w:ilvl="0" w:tplc="54F48B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B4D245D"/>
    <w:multiLevelType w:val="hybridMultilevel"/>
    <w:tmpl w:val="8BF6BF7A"/>
    <w:lvl w:ilvl="0" w:tplc="7F227F92">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7">
    <w:nsid w:val="706F283D"/>
    <w:multiLevelType w:val="hybridMultilevel"/>
    <w:tmpl w:val="B298EFDE"/>
    <w:lvl w:ilvl="0" w:tplc="2CCECC46">
      <w:start w:val="7"/>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nsid w:val="744B37A2"/>
    <w:multiLevelType w:val="hybridMultilevel"/>
    <w:tmpl w:val="B1161076"/>
    <w:lvl w:ilvl="0" w:tplc="B78A276C">
      <w:start w:val="14"/>
      <w:numFmt w:val="bullet"/>
      <w:lvlText w:val="-"/>
      <w:lvlJc w:val="left"/>
      <w:pPr>
        <w:tabs>
          <w:tab w:val="num" w:pos="1080"/>
        </w:tabs>
        <w:ind w:left="1080" w:hanging="360"/>
      </w:pPr>
      <w:rPr>
        <w:rFonts w:ascii="Times New Roman" w:eastAsia="Times New Roman" w:hAnsi="Times New Roman"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1"/>
  </w:num>
  <w:num w:numId="2">
    <w:abstractNumId w:val="11"/>
  </w:num>
  <w:num w:numId="3">
    <w:abstractNumId w:val="18"/>
  </w:num>
  <w:num w:numId="4">
    <w:abstractNumId w:val="12"/>
  </w:num>
  <w:num w:numId="5">
    <w:abstractNumId w:val="7"/>
  </w:num>
  <w:num w:numId="6">
    <w:abstractNumId w:val="0"/>
  </w:num>
  <w:num w:numId="7">
    <w:abstractNumId w:val="10"/>
  </w:num>
  <w:num w:numId="8">
    <w:abstractNumId w:val="8"/>
  </w:num>
  <w:num w:numId="9">
    <w:abstractNumId w:val="16"/>
  </w:num>
  <w:num w:numId="10">
    <w:abstractNumId w:val="4"/>
  </w:num>
  <w:num w:numId="11">
    <w:abstractNumId w:val="3"/>
  </w:num>
  <w:num w:numId="12">
    <w:abstractNumId w:val="2"/>
  </w:num>
  <w:num w:numId="13">
    <w:abstractNumId w:val="9"/>
  </w:num>
  <w:num w:numId="14">
    <w:abstractNumId w:val="17"/>
  </w:num>
  <w:num w:numId="15">
    <w:abstractNumId w:val="13"/>
  </w:num>
  <w:num w:numId="16">
    <w:abstractNumId w:val="6"/>
  </w:num>
  <w:num w:numId="17">
    <w:abstractNumId w:val="15"/>
  </w:num>
  <w:num w:numId="18">
    <w:abstractNumId w:val="5"/>
  </w:num>
  <w:num w:numId="19">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embedSystemFonts/>
  <w:bordersDoNotSurroundHeader/>
  <w:bordersDoNotSurroundFooter/>
  <w:proofState w:spelling="clean"/>
  <w:stylePaneFormatFilter w:val="3F01"/>
  <w:defaultTabStop w:val="720"/>
  <w:hyphenationZone w:val="0"/>
  <w:doNotHyphenateCaps/>
  <w:drawingGridHorizontalSpacing w:val="0"/>
  <w:drawingGridVerticalSpacing w:val="0"/>
  <w:displayHorizontalDrawingGridEvery w:val="0"/>
  <w:displayVerticalDrawingGridEvery w:val="0"/>
  <w:doNotShadeFormData/>
  <w:characterSpacingControl w:val="doNotCompress"/>
  <w:footnotePr>
    <w:footnote w:id="-1"/>
    <w:footnote w:id="0"/>
  </w:footnotePr>
  <w:endnotePr>
    <w:endnote w:id="-1"/>
    <w:endnote w:id="0"/>
  </w:endnotePr>
  <w:compat/>
  <w:rsids>
    <w:rsidRoot w:val="00C738AC"/>
    <w:rsid w:val="00011ED7"/>
    <w:rsid w:val="0005165F"/>
    <w:rsid w:val="000F0162"/>
    <w:rsid w:val="001115D6"/>
    <w:rsid w:val="001C3F32"/>
    <w:rsid w:val="001D7732"/>
    <w:rsid w:val="002136D6"/>
    <w:rsid w:val="00290B21"/>
    <w:rsid w:val="002E0A20"/>
    <w:rsid w:val="00301E41"/>
    <w:rsid w:val="003211EF"/>
    <w:rsid w:val="00326B6E"/>
    <w:rsid w:val="003C43C6"/>
    <w:rsid w:val="003E3C4C"/>
    <w:rsid w:val="00410327"/>
    <w:rsid w:val="00452FF0"/>
    <w:rsid w:val="00487CAE"/>
    <w:rsid w:val="004A5C2D"/>
    <w:rsid w:val="004D164D"/>
    <w:rsid w:val="004E4127"/>
    <w:rsid w:val="004F090C"/>
    <w:rsid w:val="00565CC4"/>
    <w:rsid w:val="0058392C"/>
    <w:rsid w:val="005A3056"/>
    <w:rsid w:val="005E2A99"/>
    <w:rsid w:val="00673C91"/>
    <w:rsid w:val="006B746E"/>
    <w:rsid w:val="006D21B6"/>
    <w:rsid w:val="007476AD"/>
    <w:rsid w:val="007752E4"/>
    <w:rsid w:val="007A616F"/>
    <w:rsid w:val="007E018E"/>
    <w:rsid w:val="008D6CC4"/>
    <w:rsid w:val="00920931"/>
    <w:rsid w:val="009555A8"/>
    <w:rsid w:val="009A15AD"/>
    <w:rsid w:val="009C547E"/>
    <w:rsid w:val="009E79C8"/>
    <w:rsid w:val="00A301FD"/>
    <w:rsid w:val="00A934D7"/>
    <w:rsid w:val="00B073AB"/>
    <w:rsid w:val="00BF4C29"/>
    <w:rsid w:val="00C13C44"/>
    <w:rsid w:val="00C440D9"/>
    <w:rsid w:val="00C738AC"/>
    <w:rsid w:val="00C766A1"/>
    <w:rsid w:val="00C85CE2"/>
    <w:rsid w:val="00CD7361"/>
    <w:rsid w:val="00D2678C"/>
    <w:rsid w:val="00DA53A2"/>
    <w:rsid w:val="00E31EA7"/>
    <w:rsid w:val="00EA20F4"/>
    <w:rsid w:val="00ED108F"/>
    <w:rsid w:val="00ED16D9"/>
    <w:rsid w:val="00ED6021"/>
    <w:rsid w:val="00FC30BA"/>
    <w:rsid w:val="00FF3CD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w:eastAsia="Times" w:hAnsi="Times"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3C43C6"/>
    <w:rPr>
      <w:rFonts w:ascii="Times New Roman" w:eastAsia="Times New Roman" w:hAnsi="Times New Roman"/>
      <w:sz w:val="28"/>
      <w:szCs w:val="28"/>
    </w:rPr>
  </w:style>
  <w:style w:type="paragraph" w:styleId="Heading1">
    <w:name w:val="heading 1"/>
    <w:basedOn w:val="Normal"/>
    <w:next w:val="Normal"/>
    <w:autoRedefine/>
    <w:qFormat/>
    <w:rsid w:val="00011ED7"/>
    <w:pPr>
      <w:keepNext/>
      <w:shd w:val="clear" w:color="auto" w:fill="000080"/>
      <w:spacing w:before="800"/>
      <w:outlineLvl w:val="0"/>
    </w:pPr>
    <w:rPr>
      <w:rFonts w:ascii="Arial" w:hAnsi="Arial"/>
      <w:b/>
      <w:color w:val="FFFFFF"/>
      <w:sz w:val="32"/>
    </w:rPr>
  </w:style>
  <w:style w:type="paragraph" w:styleId="Heading2">
    <w:name w:val="heading 2"/>
    <w:basedOn w:val="Normal"/>
    <w:next w:val="Contenthead"/>
    <w:autoRedefine/>
    <w:qFormat/>
    <w:rsid w:val="002136D6"/>
    <w:pPr>
      <w:keepNext/>
      <w:spacing w:before="320"/>
      <w:ind w:left="720" w:hanging="360"/>
      <w:outlineLvl w:val="1"/>
    </w:pPr>
    <w:rPr>
      <w:b/>
    </w:rPr>
  </w:style>
  <w:style w:type="paragraph" w:styleId="Heading3">
    <w:name w:val="heading 3"/>
    <w:basedOn w:val="Normal"/>
    <w:autoRedefine/>
    <w:qFormat/>
    <w:rsid w:val="00E31EA7"/>
    <w:pPr>
      <w:spacing w:before="120"/>
      <w:ind w:left="720"/>
      <w:outlineLvl w:val="2"/>
    </w:pPr>
    <w:rPr>
      <w:color w:val="000000"/>
    </w:rPr>
  </w:style>
  <w:style w:type="paragraph" w:styleId="Heading4">
    <w:name w:val="heading 4"/>
    <w:basedOn w:val="Normal"/>
    <w:next w:val="Normal"/>
    <w:qFormat/>
    <w:rsid w:val="00C766A1"/>
    <w:pPr>
      <w:ind w:left="360"/>
      <w:outlineLvl w:val="3"/>
    </w:pPr>
    <w:rPr>
      <w:sz w:val="24"/>
      <w:u w:val="single"/>
    </w:rPr>
  </w:style>
  <w:style w:type="paragraph" w:styleId="Heading5">
    <w:name w:val="heading 5"/>
    <w:basedOn w:val="Normal"/>
    <w:next w:val="Normal"/>
    <w:qFormat/>
    <w:rsid w:val="00C766A1"/>
    <w:pPr>
      <w:ind w:left="720"/>
      <w:outlineLvl w:val="4"/>
    </w:pPr>
    <w:rPr>
      <w:b/>
      <w:sz w:val="20"/>
    </w:rPr>
  </w:style>
  <w:style w:type="paragraph" w:styleId="Heading6">
    <w:name w:val="heading 6"/>
    <w:basedOn w:val="Normal"/>
    <w:next w:val="Normal"/>
    <w:qFormat/>
    <w:rsid w:val="00C766A1"/>
    <w:pPr>
      <w:keepNext/>
      <w:outlineLvl w:val="5"/>
    </w:pPr>
    <w:rPr>
      <w:rFonts w:ascii="CenturyCdITCTT-Light" w:hAnsi="CenturyCdITCTT-Light"/>
      <w:b/>
    </w:rPr>
  </w:style>
  <w:style w:type="paragraph" w:styleId="Heading7">
    <w:name w:val="heading 7"/>
    <w:basedOn w:val="Normal"/>
    <w:next w:val="Normal"/>
    <w:qFormat/>
    <w:rsid w:val="00C766A1"/>
    <w:pPr>
      <w:keepNext/>
      <w:pBdr>
        <w:right w:val="single" w:sz="12" w:space="3" w:color="auto"/>
      </w:pBdr>
      <w:ind w:right="2520"/>
      <w:outlineLvl w:val="6"/>
    </w:pPr>
    <w:rPr>
      <w:rFonts w:ascii="GoudyHanD" w:hAnsi="GoudyHanD"/>
      <w:spacing w:val="-30"/>
      <w:sz w:val="144"/>
    </w:rPr>
  </w:style>
  <w:style w:type="paragraph" w:styleId="Heading8">
    <w:name w:val="heading 8"/>
    <w:basedOn w:val="Normal"/>
    <w:next w:val="Normal"/>
    <w:qFormat/>
    <w:rsid w:val="00C766A1"/>
    <w:pPr>
      <w:keepNext/>
      <w:pBdr>
        <w:right w:val="single" w:sz="12" w:space="31" w:color="auto"/>
      </w:pBdr>
      <w:ind w:right="2520"/>
      <w:outlineLvl w:val="7"/>
    </w:pPr>
    <w:rPr>
      <w:rFonts w:ascii="CenturyCdITCTT-Light" w:hAnsi="CenturyCdITCTT-Light"/>
      <w:sz w:val="72"/>
    </w:rPr>
  </w:style>
  <w:style w:type="paragraph" w:styleId="Heading9">
    <w:name w:val="heading 9"/>
    <w:basedOn w:val="Normal"/>
    <w:next w:val="Normal"/>
    <w:qFormat/>
    <w:rsid w:val="00C766A1"/>
    <w:pPr>
      <w:keepNext/>
      <w:outlineLvl w:val="8"/>
    </w:pPr>
    <w:rPr>
      <w:rFonts w:ascii="GoudyHanD" w:hAnsi="GoudyHanD"/>
      <w:sz w:val="1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ntenthead">
    <w:name w:val="Content head"/>
    <w:basedOn w:val="Heading3"/>
    <w:next w:val="Heading3"/>
    <w:autoRedefine/>
    <w:rsid w:val="00C766A1"/>
    <w:pPr>
      <w:keepNext/>
      <w:ind w:left="540"/>
    </w:pPr>
    <w:rPr>
      <w:b/>
    </w:rPr>
  </w:style>
  <w:style w:type="paragraph" w:styleId="Footer">
    <w:name w:val="footer"/>
    <w:basedOn w:val="Normal"/>
    <w:rsid w:val="00C766A1"/>
    <w:pPr>
      <w:tabs>
        <w:tab w:val="center" w:pos="4252"/>
        <w:tab w:val="right" w:pos="8504"/>
      </w:tabs>
    </w:pPr>
  </w:style>
  <w:style w:type="paragraph" w:customStyle="1" w:styleId="Hidden">
    <w:name w:val="Hidden"/>
    <w:basedOn w:val="Heading3"/>
    <w:rsid w:val="00C766A1"/>
    <w:rPr>
      <w:vanish/>
    </w:rPr>
  </w:style>
  <w:style w:type="paragraph" w:customStyle="1" w:styleId="Indentedpara">
    <w:name w:val="Indented para"/>
    <w:basedOn w:val="Normal"/>
    <w:rsid w:val="00C766A1"/>
    <w:pPr>
      <w:ind w:firstLine="680"/>
    </w:pPr>
  </w:style>
  <w:style w:type="paragraph" w:customStyle="1" w:styleId="Bullet">
    <w:name w:val="• Bullet"/>
    <w:basedOn w:val="Normal"/>
    <w:rsid w:val="00C766A1"/>
    <w:pPr>
      <w:ind w:left="820" w:hanging="180"/>
    </w:pPr>
  </w:style>
  <w:style w:type="paragraph" w:customStyle="1" w:styleId="Shellheading">
    <w:name w:val="Shell heading"/>
    <w:basedOn w:val="Normal"/>
    <w:next w:val="Heading3"/>
    <w:rsid w:val="00C766A1"/>
    <w:pPr>
      <w:spacing w:before="120"/>
    </w:pPr>
    <w:rPr>
      <w:rFonts w:ascii="Helvetica" w:hAnsi="Helvetica"/>
    </w:rPr>
  </w:style>
  <w:style w:type="paragraph" w:styleId="Header">
    <w:name w:val="header"/>
    <w:basedOn w:val="Normal"/>
    <w:rsid w:val="00C766A1"/>
    <w:pPr>
      <w:tabs>
        <w:tab w:val="center" w:pos="4320"/>
        <w:tab w:val="right" w:pos="8640"/>
      </w:tabs>
    </w:pPr>
  </w:style>
  <w:style w:type="character" w:styleId="Hyperlink">
    <w:name w:val="Hyperlink"/>
    <w:rsid w:val="00C766A1"/>
    <w:rPr>
      <w:color w:val="0000FF"/>
      <w:u w:val="single"/>
    </w:rPr>
  </w:style>
  <w:style w:type="character" w:styleId="FollowedHyperlink">
    <w:name w:val="FollowedHyperlink"/>
    <w:rsid w:val="00C766A1"/>
    <w:rPr>
      <w:color w:val="800080"/>
      <w:u w:val="single"/>
    </w:rPr>
  </w:style>
  <w:style w:type="character" w:styleId="CommentReference">
    <w:name w:val="annotation reference"/>
    <w:rsid w:val="00590A41"/>
    <w:rPr>
      <w:sz w:val="18"/>
    </w:rPr>
  </w:style>
  <w:style w:type="paragraph" w:styleId="CommentText">
    <w:name w:val="annotation text"/>
    <w:basedOn w:val="Normal"/>
    <w:rsid w:val="00590A41"/>
    <w:rPr>
      <w:sz w:val="24"/>
    </w:rPr>
  </w:style>
  <w:style w:type="paragraph" w:customStyle="1" w:styleId="example">
    <w:name w:val="example"/>
    <w:basedOn w:val="Heading3"/>
    <w:autoRedefine/>
    <w:rsid w:val="00590A41"/>
    <w:pPr>
      <w:ind w:left="794"/>
    </w:pPr>
    <w:rPr>
      <w:rFonts w:ascii="Arial" w:hAnsi="Arial"/>
      <w:sz w:val="24"/>
    </w:rPr>
  </w:style>
  <w:style w:type="paragraph" w:customStyle="1" w:styleId="buctable">
    <w:name w:val="buc table"/>
    <w:basedOn w:val="Normal"/>
    <w:autoRedefine/>
    <w:rsid w:val="00590A41"/>
    <w:rPr>
      <w:rFonts w:ascii="Arial" w:hAnsi="Arial"/>
      <w:sz w:val="24"/>
    </w:rPr>
  </w:style>
  <w:style w:type="paragraph" w:styleId="BalloonText">
    <w:name w:val="Balloon Text"/>
    <w:basedOn w:val="Normal"/>
    <w:semiHidden/>
    <w:rsid w:val="004E6664"/>
    <w:rPr>
      <w:rFonts w:ascii="Lucida Grande" w:hAnsi="Lucida Grande"/>
      <w:sz w:val="18"/>
      <w:szCs w:val="18"/>
    </w:rPr>
  </w:style>
  <w:style w:type="paragraph" w:customStyle="1" w:styleId="AppendixTitle">
    <w:name w:val="AppendixTitle"/>
    <w:basedOn w:val="Heading1"/>
    <w:rsid w:val="00D005B1"/>
  </w:style>
  <w:style w:type="paragraph" w:customStyle="1" w:styleId="NumberedList">
    <w:name w:val="NumberedList"/>
    <w:basedOn w:val="Normal"/>
    <w:rsid w:val="00D005B1"/>
    <w:pPr>
      <w:ind w:left="720"/>
    </w:pPr>
  </w:style>
  <w:style w:type="paragraph" w:customStyle="1" w:styleId="FigCaption">
    <w:name w:val="FigCaption"/>
    <w:basedOn w:val="Normal"/>
    <w:rsid w:val="00D005B1"/>
  </w:style>
  <w:style w:type="paragraph" w:customStyle="1" w:styleId="BulletList">
    <w:name w:val="BulletList"/>
    <w:basedOn w:val="Heading3"/>
    <w:rsid w:val="00D005B1"/>
  </w:style>
  <w:style w:type="paragraph" w:customStyle="1" w:styleId="BulletListFirst">
    <w:name w:val="BulletListFirst"/>
    <w:basedOn w:val="Heading3"/>
    <w:rsid w:val="00D005B1"/>
  </w:style>
  <w:style w:type="paragraph" w:customStyle="1" w:styleId="BulletListLast">
    <w:name w:val="BulletListLast"/>
    <w:basedOn w:val="Heading3"/>
    <w:rsid w:val="00D005B1"/>
  </w:style>
  <w:style w:type="paragraph" w:customStyle="1" w:styleId="TableColHead">
    <w:name w:val="TableColHead"/>
    <w:basedOn w:val="Normal"/>
    <w:rsid w:val="00D005B1"/>
    <w:rPr>
      <w:rFonts w:ascii="CenturyCdITCTT-Light" w:hAnsi="CenturyCdITCTT-Light"/>
      <w:b/>
    </w:rPr>
  </w:style>
  <w:style w:type="paragraph" w:customStyle="1" w:styleId="TableTitle">
    <w:name w:val="TableTitle"/>
    <w:basedOn w:val="Heading6"/>
    <w:rsid w:val="00D005B1"/>
  </w:style>
  <w:style w:type="paragraph" w:customStyle="1" w:styleId="Table">
    <w:name w:val="Table"/>
    <w:basedOn w:val="buctable"/>
    <w:rsid w:val="00D005B1"/>
  </w:style>
  <w:style w:type="paragraph" w:customStyle="1" w:styleId="Default">
    <w:name w:val="Default"/>
    <w:rsid w:val="00BF4C29"/>
    <w:pPr>
      <w:autoSpaceDE w:val="0"/>
      <w:autoSpaceDN w:val="0"/>
      <w:adjustRightInd w:val="0"/>
    </w:pPr>
    <w:rPr>
      <w:rFonts w:ascii="Times New Roman" w:hAnsi="Times New Roman"/>
      <w:color w:val="000000"/>
      <w:sz w:val="24"/>
      <w:szCs w:val="24"/>
      <w:lang w:eastAsia="zh-CN"/>
    </w:rPr>
  </w:style>
  <w:style w:type="table" w:styleId="TableGrid">
    <w:name w:val="Table Grid"/>
    <w:basedOn w:val="TableNormal"/>
    <w:uiPriority w:val="39"/>
    <w:rsid w:val="00565CC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Accent5">
    <w:name w:val="Grid Table 4 Accent 5"/>
    <w:basedOn w:val="TableNormal"/>
    <w:uiPriority w:val="49"/>
    <w:rsid w:val="00565CC4"/>
    <w:tblPr>
      <w:tblStyleRowBandSize w:val="1"/>
      <w:tblStyleColBandSize w:val="1"/>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styleId="ListParagraph">
    <w:name w:val="List Paragraph"/>
    <w:basedOn w:val="Normal"/>
    <w:uiPriority w:val="34"/>
    <w:qFormat/>
    <w:rsid w:val="006D21B6"/>
    <w:pPr>
      <w:ind w:left="720"/>
      <w:contextualSpacing/>
    </w:pPr>
    <w:rPr>
      <w:rFonts w:ascii="Garamond" w:eastAsia="Garamond" w:hAnsi="Garamond" w:cs="Garamond"/>
      <w:color w:val="000000"/>
    </w:rPr>
  </w:style>
</w:styles>
</file>

<file path=word/webSettings.xml><?xml version="1.0" encoding="utf-8"?>
<w:webSettings xmlns:r="http://schemas.openxmlformats.org/officeDocument/2006/relationships" xmlns:w="http://schemas.openxmlformats.org/wordprocessingml/2006/main">
  <w:divs>
    <w:div w:id="623082345">
      <w:bodyDiv w:val="1"/>
      <w:marLeft w:val="0"/>
      <w:marRight w:val="0"/>
      <w:marTop w:val="0"/>
      <w:marBottom w:val="0"/>
      <w:divBdr>
        <w:top w:val="none" w:sz="0" w:space="0" w:color="auto"/>
        <w:left w:val="none" w:sz="0" w:space="0" w:color="auto"/>
        <w:bottom w:val="none" w:sz="0" w:space="0" w:color="auto"/>
        <w:right w:val="none" w:sz="0" w:space="0" w:color="auto"/>
      </w:divBdr>
    </w:div>
    <w:div w:id="1111824410">
      <w:bodyDiv w:val="1"/>
      <w:marLeft w:val="0"/>
      <w:marRight w:val="0"/>
      <w:marTop w:val="0"/>
      <w:marBottom w:val="0"/>
      <w:divBdr>
        <w:top w:val="none" w:sz="0" w:space="0" w:color="auto"/>
        <w:left w:val="none" w:sz="0" w:space="0" w:color="auto"/>
        <w:bottom w:val="none" w:sz="0" w:space="0" w:color="auto"/>
        <w:right w:val="none" w:sz="0" w:space="0" w:color="auto"/>
      </w:divBdr>
    </w:div>
    <w:div w:id="1122111722">
      <w:bodyDiv w:val="1"/>
      <w:marLeft w:val="0"/>
      <w:marRight w:val="0"/>
      <w:marTop w:val="0"/>
      <w:marBottom w:val="0"/>
      <w:divBdr>
        <w:top w:val="none" w:sz="0" w:space="0" w:color="auto"/>
        <w:left w:val="none" w:sz="0" w:space="0" w:color="auto"/>
        <w:bottom w:val="none" w:sz="0" w:space="0" w:color="auto"/>
        <w:right w:val="none" w:sz="0" w:space="0" w:color="auto"/>
      </w:divBdr>
    </w:div>
    <w:div w:id="1157526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24"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package" Target="embeddings/Microsoft_Visio_Drawing6.vsdx"/><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package" Target="embeddings/Microsoft_Visio_Drawing7.vsdx"/><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9</TotalTime>
  <Pages>21</Pages>
  <Words>1251</Words>
  <Characters>7135</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Spec Template V5</vt:lpstr>
    </vt:vector>
  </TitlesOfParts>
  <Company>the Atlantic Systems Guild</Company>
  <LinksUpToDate>false</LinksUpToDate>
  <CharactersWithSpaces>83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c Template V5</dc:title>
  <dc:subject/>
  <dc:creator>James &amp; Suzanne</dc:creator>
  <cp:keywords/>
  <cp:lastModifiedBy>Nick</cp:lastModifiedBy>
  <cp:revision>9</cp:revision>
  <cp:lastPrinted>2005-03-15T22:36:00Z</cp:lastPrinted>
  <dcterms:created xsi:type="dcterms:W3CDTF">2015-10-05T22:43:00Z</dcterms:created>
  <dcterms:modified xsi:type="dcterms:W3CDTF">2015-12-02T01:59:00Z</dcterms:modified>
</cp:coreProperties>
</file>